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F0A87F" w14:textId="642202CB" w:rsidR="008F10F5" w:rsidRPr="007B68E9" w:rsidRDefault="00584381" w:rsidP="00CC0FDE">
      <w:pPr>
        <w:pStyle w:val="1"/>
        <w:ind w:left="0" w:firstLine="0"/>
        <w:rPr>
          <w:color w:val="000000" w:themeColor="text1"/>
        </w:rPr>
      </w:pPr>
      <w:r w:rsidRPr="007B68E9">
        <w:rPr>
          <w:rFonts w:hint="eastAsia"/>
          <w:color w:val="000000" w:themeColor="text1"/>
        </w:rPr>
        <w:t>写在前面</w:t>
      </w:r>
    </w:p>
    <w:p w14:paraId="07D1FFBD" w14:textId="3D9B8F78" w:rsidR="00584381" w:rsidRPr="007B68E9" w:rsidRDefault="00584381" w:rsidP="00CC0FDE">
      <w:pPr>
        <w:spacing w:line="360" w:lineRule="auto"/>
        <w:ind w:firstLineChars="200" w:firstLine="420"/>
        <w:rPr>
          <w:color w:val="000000" w:themeColor="text1"/>
        </w:rPr>
      </w:pPr>
      <w:r w:rsidRPr="007B68E9">
        <w:rPr>
          <w:rFonts w:hint="eastAsia"/>
          <w:color w:val="000000" w:themeColor="text1"/>
        </w:rPr>
        <w:t>我做了十几年的程序猿，码过代码、带过项目、做过产品经理、做过软件架构师。因为我是做通信设备软件的，面向底层操作系统，所以我的工作主要以C语言为主。</w:t>
      </w:r>
      <w:r w:rsidRPr="007B68E9">
        <w:rPr>
          <w:color w:val="000000" w:themeColor="text1"/>
        </w:rPr>
        <w:t>P</w:t>
      </w:r>
      <w:r w:rsidRPr="007B68E9">
        <w:rPr>
          <w:rFonts w:hint="eastAsia"/>
          <w:color w:val="000000" w:themeColor="text1"/>
        </w:rPr>
        <w:t>ython在我的工作中通常用来写一些小脚本。最近一个项目的需要，我需要深入学习python。现在python很火，很多</w:t>
      </w:r>
      <w:r w:rsidR="00CC0FDE" w:rsidRPr="007B68E9">
        <w:rPr>
          <w:rFonts w:hint="eastAsia"/>
          <w:color w:val="000000" w:themeColor="text1"/>
        </w:rPr>
        <w:t>没有编程经验的也开始学起python了，我觉得这是很有意思的一件事情，就产生了把我的学习过程用文章和视频的方式记录下来的想法，希望这些东西能帮忙大家尤其是这些初学者。</w:t>
      </w:r>
    </w:p>
    <w:p w14:paraId="13DBC6CA" w14:textId="75EBB5C7" w:rsidR="00CC0FDE" w:rsidRPr="007B68E9" w:rsidRDefault="00CC0FDE" w:rsidP="00CC0FDE">
      <w:pPr>
        <w:spacing w:line="360" w:lineRule="auto"/>
        <w:ind w:firstLineChars="200" w:firstLine="420"/>
        <w:rPr>
          <w:color w:val="000000" w:themeColor="text1"/>
        </w:rPr>
      </w:pPr>
      <w:r w:rsidRPr="007B68E9">
        <w:rPr>
          <w:rFonts w:hint="eastAsia"/>
          <w:color w:val="000000" w:themeColor="text1"/>
        </w:rPr>
        <w:t>由于我需要考虑这些从来没有接触过编程的初学者，所以我写的有些内容会比较基础，进度也可能会比较慢，有编程经验的同学可以跳着看。</w:t>
      </w:r>
    </w:p>
    <w:p w14:paraId="6EA9937E" w14:textId="720DE5D4" w:rsidR="00CC0FDE" w:rsidRPr="007B68E9" w:rsidRDefault="00CC0FDE" w:rsidP="00CC0FDE">
      <w:pPr>
        <w:spacing w:line="360" w:lineRule="auto"/>
        <w:ind w:firstLineChars="200" w:firstLine="420"/>
        <w:rPr>
          <w:color w:val="000000" w:themeColor="text1"/>
        </w:rPr>
      </w:pPr>
      <w:r w:rsidRPr="007B68E9">
        <w:rPr>
          <w:rFonts w:hint="eastAsia"/>
          <w:color w:val="000000" w:themeColor="text1"/>
        </w:rPr>
        <w:t>你可以叫我Tiger，准备好了吗？我们一起开启python的学习之旅吧！</w:t>
      </w:r>
    </w:p>
    <w:p w14:paraId="2DBE3926" w14:textId="2DA6735F" w:rsidR="00584381" w:rsidRPr="007B68E9" w:rsidRDefault="00584381" w:rsidP="00CC0FDE">
      <w:pPr>
        <w:pStyle w:val="1"/>
        <w:ind w:left="0" w:firstLine="0"/>
        <w:rPr>
          <w:color w:val="000000" w:themeColor="text1"/>
        </w:rPr>
      </w:pPr>
      <w:r w:rsidRPr="007B68E9">
        <w:rPr>
          <w:rFonts w:hint="eastAsia"/>
          <w:color w:val="000000" w:themeColor="text1"/>
        </w:rPr>
        <w:t>Python简介</w:t>
      </w:r>
    </w:p>
    <w:p w14:paraId="2C39061F" w14:textId="5F1D06DF" w:rsidR="00BA12CF" w:rsidRPr="007B68E9" w:rsidRDefault="005618E9" w:rsidP="00FB6C15">
      <w:pPr>
        <w:rPr>
          <w:color w:val="000000" w:themeColor="text1"/>
        </w:rPr>
      </w:pPr>
      <w:r w:rsidRPr="007B68E9">
        <w:rPr>
          <w:rFonts w:hint="eastAsia"/>
          <w:color w:val="000000" w:themeColor="text1"/>
        </w:rPr>
        <w:t>如果你从来没有接触过编程，那么需要先</w:t>
      </w:r>
      <w:r w:rsidR="007E65B9">
        <w:rPr>
          <w:rFonts w:hint="eastAsia"/>
          <w:color w:val="000000" w:themeColor="text1"/>
        </w:rPr>
        <w:t>大体了解一下编程语言的历史背景。</w:t>
      </w:r>
    </w:p>
    <w:p w14:paraId="51DED9A1" w14:textId="3C9067A1" w:rsidR="00BA12CF" w:rsidRPr="007B68E9" w:rsidRDefault="00BA12CF" w:rsidP="00FB6C15">
      <w:pPr>
        <w:rPr>
          <w:color w:val="000000" w:themeColor="text1"/>
        </w:rPr>
      </w:pPr>
    </w:p>
    <w:p w14:paraId="72AE6279" w14:textId="13F65D0A" w:rsidR="007E65B9" w:rsidRPr="007E65B9" w:rsidRDefault="007E65B9" w:rsidP="00446B1D">
      <w:pPr>
        <w:pStyle w:val="a3"/>
        <w:numPr>
          <w:ilvl w:val="0"/>
          <w:numId w:val="10"/>
        </w:numPr>
        <w:ind w:firstLineChars="0"/>
        <w:rPr>
          <w:color w:val="000000" w:themeColor="text1"/>
        </w:rPr>
      </w:pPr>
      <w:r w:rsidRPr="007E65B9">
        <w:rPr>
          <w:rFonts w:hint="eastAsia"/>
          <w:color w:val="000000" w:themeColor="text1"/>
        </w:rPr>
        <w:t>高级编程语言的诞生</w:t>
      </w:r>
    </w:p>
    <w:p w14:paraId="74303A4B" w14:textId="0FAC2CEC" w:rsidR="007E65B9" w:rsidRDefault="007E65B9" w:rsidP="00FB6C15">
      <w:pPr>
        <w:rPr>
          <w:color w:val="000000" w:themeColor="text1"/>
        </w:rPr>
      </w:pPr>
      <w:r>
        <w:rPr>
          <w:rFonts w:hint="eastAsia"/>
          <w:color w:val="000000" w:themeColor="text1"/>
        </w:rPr>
        <w:t>计算机编程历经了从机器码到汇编再到高级编程语言的演进过程，下图描述了三者之间的逻辑关系：</w:t>
      </w:r>
    </w:p>
    <w:p w14:paraId="23B8A269" w14:textId="7D3B55C1" w:rsidR="007E65B9" w:rsidRDefault="007E65B9" w:rsidP="00FB6C15">
      <w:pPr>
        <w:rPr>
          <w:color w:val="000000" w:themeColor="text1"/>
        </w:rPr>
      </w:pPr>
      <w:r w:rsidRPr="007B68E9">
        <w:rPr>
          <w:noProof/>
          <w:color w:val="000000" w:themeColor="text1"/>
        </w:rPr>
        <w:drawing>
          <wp:inline distT="0" distB="0" distL="0" distR="0" wp14:anchorId="6855D57B" wp14:editId="31F0B5FE">
            <wp:extent cx="5274310" cy="2928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928620"/>
                    </a:xfrm>
                    <a:prstGeom prst="rect">
                      <a:avLst/>
                    </a:prstGeom>
                    <a:noFill/>
                    <a:ln>
                      <a:noFill/>
                    </a:ln>
                  </pic:spPr>
                </pic:pic>
              </a:graphicData>
            </a:graphic>
          </wp:inline>
        </w:drawing>
      </w:r>
    </w:p>
    <w:p w14:paraId="2C865C05" w14:textId="79393BD0" w:rsidR="00BA12CF" w:rsidRPr="007B68E9" w:rsidRDefault="005618E9" w:rsidP="00FB6C15">
      <w:pPr>
        <w:rPr>
          <w:color w:val="000000" w:themeColor="text1"/>
        </w:rPr>
      </w:pPr>
      <w:r w:rsidRPr="007B68E9">
        <w:rPr>
          <w:rFonts w:hint="eastAsia"/>
          <w:color w:val="000000" w:themeColor="text1"/>
        </w:rPr>
        <w:t>我们都知道，计算机只认识机器码，也就是一串对于人类来说毫无意义的0和1。这玩意儿对于机器来说是很友好的，但是对于人类来说就太残忍了。在没有编程语言之前，科学家们</w:t>
      </w:r>
      <w:r w:rsidRPr="007B68E9">
        <w:rPr>
          <w:rFonts w:hint="eastAsia"/>
          <w:color w:val="000000" w:themeColor="text1"/>
        </w:rPr>
        <w:lastRenderedPageBreak/>
        <w:t>是通过打孔的方式来计算的，像这样：</w:t>
      </w:r>
    </w:p>
    <w:p w14:paraId="49389BA9" w14:textId="6ED1DAFF" w:rsidR="005618E9" w:rsidRPr="007B68E9" w:rsidRDefault="005618E9" w:rsidP="00FB6C15">
      <w:pPr>
        <w:rPr>
          <w:color w:val="000000" w:themeColor="text1"/>
        </w:rPr>
      </w:pPr>
      <w:r w:rsidRPr="007B68E9">
        <w:rPr>
          <w:noProof/>
          <w:color w:val="000000" w:themeColor="text1"/>
        </w:rPr>
        <w:drawing>
          <wp:inline distT="0" distB="0" distL="0" distR="0" wp14:anchorId="487D74C9" wp14:editId="2B0B6296">
            <wp:extent cx="5237480" cy="3971925"/>
            <wp:effectExtent l="0" t="0" r="127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7480" cy="3971925"/>
                    </a:xfrm>
                    <a:prstGeom prst="rect">
                      <a:avLst/>
                    </a:prstGeom>
                    <a:noFill/>
                    <a:ln>
                      <a:noFill/>
                    </a:ln>
                  </pic:spPr>
                </pic:pic>
              </a:graphicData>
            </a:graphic>
          </wp:inline>
        </w:drawing>
      </w:r>
    </w:p>
    <w:p w14:paraId="0F2A5768" w14:textId="467CA79A" w:rsidR="005618E9" w:rsidRPr="007B68E9" w:rsidRDefault="005618E9" w:rsidP="00FB6C15">
      <w:pPr>
        <w:rPr>
          <w:color w:val="000000" w:themeColor="text1"/>
        </w:rPr>
      </w:pPr>
      <w:r w:rsidRPr="007B68E9">
        <w:rPr>
          <w:rFonts w:hint="eastAsia"/>
          <w:color w:val="000000" w:themeColor="text1"/>
        </w:rPr>
        <w:t>我很佩服这些科学家，因为他们拿着一根长长的打满孔的纸带，可以理解上面的意思</w:t>
      </w:r>
      <w:r w:rsidR="00A24082">
        <w:rPr>
          <w:rFonts w:hint="eastAsia"/>
          <w:color w:val="000000" w:themeColor="text1"/>
        </w:rPr>
        <w:t>。</w:t>
      </w:r>
    </w:p>
    <w:p w14:paraId="03AC4E0E" w14:textId="5FA89A89" w:rsidR="005618E9" w:rsidRPr="007B68E9" w:rsidRDefault="005618E9" w:rsidP="00FB6C15">
      <w:pPr>
        <w:rPr>
          <w:color w:val="000000" w:themeColor="text1"/>
        </w:rPr>
      </w:pPr>
      <w:r w:rsidRPr="007B68E9">
        <w:rPr>
          <w:rFonts w:hint="eastAsia"/>
          <w:color w:val="000000" w:themeColor="text1"/>
        </w:rPr>
        <w:t>后来，人类发明了汇编语言。这是一种编程语言了，但是它还不完全是现在我们接触到的编程语言，它介于人类和机器之间。要想玩转汇编语言，你首先得非常清楚计算机的计算原理，你得了解几十个不同的寄存器是怎么工作的，比如下面这段汇编代码，我相信很多写了多年代码的程序员都不一定能看懂。</w:t>
      </w:r>
    </w:p>
    <w:p w14:paraId="1B094557" w14:textId="623D73C0" w:rsidR="005618E9" w:rsidRPr="007B68E9" w:rsidRDefault="005618E9" w:rsidP="00FB6C15">
      <w:pPr>
        <w:rPr>
          <w:color w:val="000000" w:themeColor="text1"/>
        </w:rPr>
      </w:pPr>
      <w:r w:rsidRPr="007B68E9">
        <w:rPr>
          <w:noProof/>
          <w:color w:val="000000" w:themeColor="text1"/>
        </w:rPr>
        <w:lastRenderedPageBreak/>
        <w:drawing>
          <wp:inline distT="0" distB="0" distL="0" distR="0" wp14:anchorId="1D5AD830" wp14:editId="317E8807">
            <wp:extent cx="3884396" cy="3700828"/>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01303" cy="3716936"/>
                    </a:xfrm>
                    <a:prstGeom prst="rect">
                      <a:avLst/>
                    </a:prstGeom>
                    <a:noFill/>
                    <a:ln>
                      <a:noFill/>
                    </a:ln>
                  </pic:spPr>
                </pic:pic>
              </a:graphicData>
            </a:graphic>
          </wp:inline>
        </w:drawing>
      </w:r>
    </w:p>
    <w:p w14:paraId="6A8E81DC" w14:textId="0ACD6267" w:rsidR="00637A13" w:rsidRPr="007B68E9" w:rsidRDefault="00637A13" w:rsidP="00FB6C15">
      <w:pPr>
        <w:rPr>
          <w:color w:val="000000" w:themeColor="text1"/>
        </w:rPr>
      </w:pPr>
      <w:r w:rsidRPr="007B68E9">
        <w:rPr>
          <w:rFonts w:hint="eastAsia"/>
          <w:color w:val="000000" w:themeColor="text1"/>
        </w:rPr>
        <w:t>汇编语言虽然不再是天书了，但对人类来说依然非常不友好。于是我们发明了“高级”编程语言，这里的高级是相对于汇编这种低级语言而言的。V</w:t>
      </w:r>
      <w:r w:rsidRPr="007B68E9">
        <w:rPr>
          <w:color w:val="000000" w:themeColor="text1"/>
        </w:rPr>
        <w:t>B</w:t>
      </w:r>
      <w:r w:rsidRPr="007B68E9">
        <w:rPr>
          <w:rFonts w:hint="eastAsia"/>
          <w:color w:val="000000" w:themeColor="text1"/>
        </w:rPr>
        <w:t>、C、C</w:t>
      </w:r>
      <w:r w:rsidRPr="007B68E9">
        <w:rPr>
          <w:color w:val="000000" w:themeColor="text1"/>
        </w:rPr>
        <w:t>++</w:t>
      </w:r>
      <w:r w:rsidRPr="007B68E9">
        <w:rPr>
          <w:rFonts w:hint="eastAsia"/>
          <w:color w:val="000000" w:themeColor="text1"/>
        </w:rPr>
        <w:t>、J</w:t>
      </w:r>
      <w:r w:rsidRPr="007B68E9">
        <w:rPr>
          <w:color w:val="000000" w:themeColor="text1"/>
        </w:rPr>
        <w:t>AVA</w:t>
      </w:r>
      <w:r w:rsidRPr="007B68E9">
        <w:rPr>
          <w:rFonts w:hint="eastAsia"/>
          <w:color w:val="000000" w:themeColor="text1"/>
        </w:rPr>
        <w:t>、P</w:t>
      </w:r>
      <w:r w:rsidRPr="007B68E9">
        <w:rPr>
          <w:color w:val="000000" w:themeColor="text1"/>
        </w:rPr>
        <w:t>HP</w:t>
      </w:r>
      <w:r w:rsidRPr="007B68E9">
        <w:rPr>
          <w:rFonts w:hint="eastAsia"/>
          <w:color w:val="000000" w:themeColor="text1"/>
        </w:rPr>
        <w:t>、Python</w:t>
      </w:r>
      <w:r w:rsidRPr="007B68E9">
        <w:rPr>
          <w:color w:val="000000" w:themeColor="text1"/>
        </w:rPr>
        <w:t>…</w:t>
      </w:r>
      <w:r w:rsidRPr="007B68E9">
        <w:rPr>
          <w:rFonts w:hint="eastAsia"/>
          <w:color w:val="000000" w:themeColor="text1"/>
        </w:rPr>
        <w:t>我们现在接触到的编程语言都是高级编程语言。</w:t>
      </w:r>
    </w:p>
    <w:p w14:paraId="0444C00B" w14:textId="68276F77" w:rsidR="00637A13" w:rsidRPr="007B68E9" w:rsidRDefault="00637A13" w:rsidP="00FB6C15">
      <w:pPr>
        <w:rPr>
          <w:color w:val="000000" w:themeColor="text1"/>
        </w:rPr>
      </w:pPr>
      <w:r w:rsidRPr="007B68E9">
        <w:rPr>
          <w:rFonts w:hint="eastAsia"/>
          <w:color w:val="000000" w:themeColor="text1"/>
        </w:rPr>
        <w:t>高级编程语言，定义了一大堆语法规则，这些语法规则是面向人类认知的，在人类看来是有逻辑意义的，易于理解。程序员基于这套语法规则编写的代码，再通过特殊的工具翻译成汇编指令，这种工具就是“编译器”或者“解释器”。</w:t>
      </w:r>
    </w:p>
    <w:p w14:paraId="4BEC085D" w14:textId="747E6310" w:rsidR="00637A13" w:rsidRPr="007B68E9" w:rsidRDefault="00637A13" w:rsidP="00FB6C15">
      <w:pPr>
        <w:rPr>
          <w:color w:val="000000" w:themeColor="text1"/>
        </w:rPr>
      </w:pPr>
      <w:r w:rsidRPr="007B68E9">
        <w:rPr>
          <w:noProof/>
          <w:color w:val="000000" w:themeColor="text1"/>
        </w:rPr>
        <w:drawing>
          <wp:inline distT="0" distB="0" distL="0" distR="0" wp14:anchorId="69E85D53" wp14:editId="2A14A157">
            <wp:extent cx="3211195" cy="154368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1195" cy="1543685"/>
                    </a:xfrm>
                    <a:prstGeom prst="rect">
                      <a:avLst/>
                    </a:prstGeom>
                    <a:noFill/>
                    <a:ln>
                      <a:noFill/>
                    </a:ln>
                  </pic:spPr>
                </pic:pic>
              </a:graphicData>
            </a:graphic>
          </wp:inline>
        </w:drawing>
      </w:r>
    </w:p>
    <w:p w14:paraId="4118140F" w14:textId="21DAF64B" w:rsidR="00637A13" w:rsidRPr="007B68E9" w:rsidRDefault="00637A13" w:rsidP="00FB6C15">
      <w:pPr>
        <w:rPr>
          <w:color w:val="000000" w:themeColor="text1"/>
        </w:rPr>
      </w:pPr>
      <w:r w:rsidRPr="007B68E9">
        <w:rPr>
          <w:rFonts w:hint="eastAsia"/>
          <w:color w:val="000000" w:themeColor="text1"/>
        </w:rPr>
        <w:t>作为我们这一代程序员是幸福的，因为我们有了高级编程语言，我们不再需要把大量的精力放在研究机器是如何运行的，我们可以更多的关注我们代码需要实现的业务逻辑和功能上面。</w:t>
      </w:r>
    </w:p>
    <w:p w14:paraId="39DD92F6" w14:textId="77777777" w:rsidR="005618E9" w:rsidRPr="007B68E9" w:rsidRDefault="005618E9" w:rsidP="00FB6C15">
      <w:pPr>
        <w:rPr>
          <w:color w:val="000000" w:themeColor="text1"/>
        </w:rPr>
      </w:pPr>
    </w:p>
    <w:p w14:paraId="5C51D3B0" w14:textId="6453BEDE" w:rsidR="00911D80" w:rsidRPr="007B68E9" w:rsidRDefault="00637A13" w:rsidP="00FB6C15">
      <w:pPr>
        <w:rPr>
          <w:color w:val="000000" w:themeColor="text1"/>
        </w:rPr>
      </w:pPr>
      <w:r w:rsidRPr="007B68E9">
        <w:rPr>
          <w:rFonts w:hint="eastAsia"/>
          <w:color w:val="000000" w:themeColor="text1"/>
        </w:rPr>
        <w:t>好的，我们总结一下。</w:t>
      </w:r>
    </w:p>
    <w:p w14:paraId="7ED8A96A" w14:textId="5D6DC328" w:rsidR="00A673D4" w:rsidRPr="007B68E9" w:rsidRDefault="00A673D4" w:rsidP="00446B1D">
      <w:pPr>
        <w:pStyle w:val="a3"/>
        <w:numPr>
          <w:ilvl w:val="0"/>
          <w:numId w:val="2"/>
        </w:numPr>
        <w:ind w:firstLineChars="0"/>
        <w:rPr>
          <w:color w:val="000000" w:themeColor="text1"/>
        </w:rPr>
      </w:pPr>
      <w:r w:rsidRPr="007B68E9">
        <w:rPr>
          <w:rFonts w:hint="eastAsia"/>
          <w:color w:val="000000" w:themeColor="text1"/>
        </w:rPr>
        <w:t>发明编程语言的原因，是因为机器码理解起来太困难。</w:t>
      </w:r>
    </w:p>
    <w:p w14:paraId="7BCE31D2" w14:textId="7083797D" w:rsidR="00637A13" w:rsidRPr="007B68E9" w:rsidRDefault="00637A13" w:rsidP="00446B1D">
      <w:pPr>
        <w:pStyle w:val="a3"/>
        <w:numPr>
          <w:ilvl w:val="0"/>
          <w:numId w:val="2"/>
        </w:numPr>
        <w:ind w:firstLineChars="0"/>
        <w:rPr>
          <w:color w:val="000000" w:themeColor="text1"/>
        </w:rPr>
      </w:pPr>
      <w:r w:rsidRPr="007B68E9">
        <w:rPr>
          <w:rFonts w:hint="eastAsia"/>
          <w:color w:val="000000" w:themeColor="text1"/>
        </w:rPr>
        <w:t>我们现在接触到的编程语言基本上都是高级编程语言。</w:t>
      </w:r>
    </w:p>
    <w:p w14:paraId="43890CB8" w14:textId="30D81F63" w:rsidR="00A673D4" w:rsidRPr="007B68E9" w:rsidRDefault="00A673D4" w:rsidP="00446B1D">
      <w:pPr>
        <w:pStyle w:val="a3"/>
        <w:numPr>
          <w:ilvl w:val="0"/>
          <w:numId w:val="2"/>
        </w:numPr>
        <w:ind w:firstLineChars="0"/>
        <w:rPr>
          <w:color w:val="000000" w:themeColor="text1"/>
        </w:rPr>
      </w:pPr>
      <w:r w:rsidRPr="007B68E9">
        <w:rPr>
          <w:rFonts w:hint="eastAsia"/>
          <w:color w:val="000000" w:themeColor="text1"/>
        </w:rPr>
        <w:t>编程语言的本质，是人为定义的一套语法规则，我们学习编程首先要学习掌握这套语言规则。</w:t>
      </w:r>
    </w:p>
    <w:p w14:paraId="6E38F978" w14:textId="48EBF554" w:rsidR="00A673D4" w:rsidRDefault="00A673D4" w:rsidP="00FB6C15">
      <w:pPr>
        <w:rPr>
          <w:color w:val="000000" w:themeColor="text1"/>
        </w:rPr>
      </w:pPr>
    </w:p>
    <w:p w14:paraId="1F2F6B10" w14:textId="60C7ABDD" w:rsidR="007E65B9" w:rsidRPr="007B68E9" w:rsidRDefault="007E65B9" w:rsidP="00446B1D">
      <w:pPr>
        <w:pStyle w:val="a3"/>
        <w:numPr>
          <w:ilvl w:val="0"/>
          <w:numId w:val="10"/>
        </w:numPr>
        <w:ind w:firstLineChars="0"/>
        <w:rPr>
          <w:color w:val="000000" w:themeColor="text1"/>
        </w:rPr>
      </w:pPr>
      <w:r>
        <w:rPr>
          <w:rFonts w:hint="eastAsia"/>
          <w:color w:val="000000" w:themeColor="text1"/>
        </w:rPr>
        <w:t>Python的优势</w:t>
      </w:r>
    </w:p>
    <w:p w14:paraId="7D0BCE08" w14:textId="77777777" w:rsidR="007E65B9" w:rsidRDefault="00A673D4" w:rsidP="00FB6C15">
      <w:pPr>
        <w:rPr>
          <w:color w:val="000000" w:themeColor="text1"/>
        </w:rPr>
      </w:pPr>
      <w:r w:rsidRPr="007B68E9">
        <w:rPr>
          <w:rFonts w:hint="eastAsia"/>
          <w:color w:val="000000" w:themeColor="text1"/>
        </w:rPr>
        <w:lastRenderedPageBreak/>
        <w:t>回到python。</w:t>
      </w:r>
    </w:p>
    <w:p w14:paraId="66612EAE" w14:textId="6D5BFD28" w:rsidR="00A673D4" w:rsidRPr="007B68E9" w:rsidRDefault="00A673D4" w:rsidP="00FB6C15">
      <w:pPr>
        <w:rPr>
          <w:color w:val="000000" w:themeColor="text1"/>
        </w:rPr>
      </w:pPr>
      <w:r w:rsidRPr="007B68E9">
        <w:rPr>
          <w:rFonts w:hint="eastAsia"/>
          <w:color w:val="000000" w:themeColor="text1"/>
        </w:rPr>
        <w:t>没错，python就是数十种高级编程语言中的一个而已。那为什么现在这么多人开始学习python呢？我的看法是：</w:t>
      </w:r>
    </w:p>
    <w:p w14:paraId="13B75FD6" w14:textId="4E0A2235" w:rsidR="00637A13" w:rsidRPr="007B68E9" w:rsidRDefault="00A673D4" w:rsidP="00446B1D">
      <w:pPr>
        <w:pStyle w:val="a3"/>
        <w:numPr>
          <w:ilvl w:val="0"/>
          <w:numId w:val="3"/>
        </w:numPr>
        <w:ind w:firstLineChars="0"/>
        <w:rPr>
          <w:color w:val="000000" w:themeColor="text1"/>
        </w:rPr>
      </w:pPr>
      <w:r w:rsidRPr="00EA48CC">
        <w:rPr>
          <w:rFonts w:hint="eastAsia"/>
          <w:b/>
          <w:bCs/>
          <w:color w:val="000000" w:themeColor="text1"/>
          <w:u w:val="single"/>
        </w:rPr>
        <w:t>python足够简单</w:t>
      </w:r>
      <w:r w:rsidRPr="007B68E9">
        <w:rPr>
          <w:rFonts w:hint="eastAsia"/>
          <w:color w:val="000000" w:themeColor="text1"/>
        </w:rPr>
        <w:t>。尤其是对于没有编程经验的人来说，它入门足够简单。作为写了十几年C代码的老程序员，感触至深。你能想象让一个没有计算机基础的人去搞明白为什么内存会泄露吗？去搞明白什么是指针吗？</w:t>
      </w:r>
    </w:p>
    <w:p w14:paraId="764D8003" w14:textId="7D4884B6" w:rsidR="00A673D4" w:rsidRPr="007B68E9" w:rsidRDefault="00A673D4" w:rsidP="00446B1D">
      <w:pPr>
        <w:pStyle w:val="a3"/>
        <w:numPr>
          <w:ilvl w:val="0"/>
          <w:numId w:val="3"/>
        </w:numPr>
        <w:ind w:firstLineChars="0"/>
        <w:rPr>
          <w:color w:val="000000" w:themeColor="text1"/>
        </w:rPr>
      </w:pPr>
      <w:r w:rsidRPr="00EA48CC">
        <w:rPr>
          <w:b/>
          <w:bCs/>
          <w:color w:val="000000" w:themeColor="text1"/>
          <w:u w:val="single"/>
        </w:rPr>
        <w:t>P</w:t>
      </w:r>
      <w:r w:rsidRPr="00EA48CC">
        <w:rPr>
          <w:rFonts w:hint="eastAsia"/>
          <w:b/>
          <w:bCs/>
          <w:color w:val="000000" w:themeColor="text1"/>
          <w:u w:val="single"/>
        </w:rPr>
        <w:t>ython足够强大</w:t>
      </w:r>
      <w:r w:rsidRPr="007B68E9">
        <w:rPr>
          <w:rFonts w:hint="eastAsia"/>
          <w:color w:val="000000" w:themeColor="text1"/>
        </w:rPr>
        <w:t>。</w:t>
      </w:r>
      <w:r w:rsidR="00177EB1" w:rsidRPr="007B68E9">
        <w:rPr>
          <w:rFonts w:hint="eastAsia"/>
          <w:color w:val="000000" w:themeColor="text1"/>
        </w:rPr>
        <w:t>我一直认为python的强大在于其丰富的组件库，只要你能想到的功能，基本上都能找到现成的免费的开源库。作为一个老C程序员，当第一次看到python组件库，感动得泪流满面啊。想当年我们的系统，真的是从第一行C代码开始写的啊，没有任何可以拿来就用的库。</w:t>
      </w:r>
    </w:p>
    <w:p w14:paraId="62183DD7" w14:textId="2A6521F6" w:rsidR="00177EB1" w:rsidRPr="007B68E9" w:rsidRDefault="00177EB1" w:rsidP="00446B1D">
      <w:pPr>
        <w:pStyle w:val="a3"/>
        <w:numPr>
          <w:ilvl w:val="0"/>
          <w:numId w:val="3"/>
        </w:numPr>
        <w:ind w:firstLineChars="0"/>
        <w:rPr>
          <w:color w:val="000000" w:themeColor="text1"/>
        </w:rPr>
      </w:pPr>
      <w:r w:rsidRPr="00EA48CC">
        <w:rPr>
          <w:b/>
          <w:bCs/>
          <w:color w:val="000000" w:themeColor="text1"/>
          <w:u w:val="single"/>
        </w:rPr>
        <w:t>P</w:t>
      </w:r>
      <w:r w:rsidRPr="00EA48CC">
        <w:rPr>
          <w:rFonts w:hint="eastAsia"/>
          <w:b/>
          <w:bCs/>
          <w:color w:val="000000" w:themeColor="text1"/>
          <w:u w:val="single"/>
        </w:rPr>
        <w:t>ython跟上了潮流</w:t>
      </w:r>
      <w:r w:rsidRPr="007B68E9">
        <w:rPr>
          <w:rFonts w:hint="eastAsia"/>
          <w:color w:val="000000" w:themeColor="text1"/>
        </w:rPr>
        <w:t>，或者说潮流选择了python。大数据、A</w:t>
      </w:r>
      <w:r w:rsidRPr="007B68E9">
        <w:rPr>
          <w:color w:val="000000" w:themeColor="text1"/>
        </w:rPr>
        <w:t>I</w:t>
      </w:r>
      <w:r w:rsidRPr="007B68E9">
        <w:rPr>
          <w:rFonts w:hint="eastAsia"/>
          <w:color w:val="000000" w:themeColor="text1"/>
        </w:rPr>
        <w:t>等等这些当红炸子鸡，都和python紧密联系在一起了，不火都不行。</w:t>
      </w:r>
    </w:p>
    <w:p w14:paraId="0F1BFFE1" w14:textId="403426DE" w:rsidR="00A673D4" w:rsidRPr="007B68E9" w:rsidRDefault="00A673D4" w:rsidP="00FB6C15">
      <w:pPr>
        <w:rPr>
          <w:color w:val="000000" w:themeColor="text1"/>
        </w:rPr>
      </w:pPr>
    </w:p>
    <w:p w14:paraId="2BC3DB1B" w14:textId="1E410A9D" w:rsidR="00A673D4" w:rsidRPr="007B68E9" w:rsidRDefault="00177EB1" w:rsidP="00FB6C15">
      <w:pPr>
        <w:rPr>
          <w:color w:val="000000" w:themeColor="text1"/>
        </w:rPr>
      </w:pPr>
      <w:r w:rsidRPr="007B68E9">
        <w:rPr>
          <w:rFonts w:hint="eastAsia"/>
          <w:color w:val="000000" w:themeColor="text1"/>
        </w:rPr>
        <w:t>好吧，废话不多说，我们开始python编程吧。</w:t>
      </w:r>
    </w:p>
    <w:p w14:paraId="4AB48D62" w14:textId="77777777" w:rsidR="00A673D4" w:rsidRPr="007B68E9" w:rsidRDefault="00A673D4" w:rsidP="00FB6C15">
      <w:pPr>
        <w:rPr>
          <w:color w:val="000000" w:themeColor="text1"/>
        </w:rPr>
      </w:pPr>
    </w:p>
    <w:p w14:paraId="51EB5D1E" w14:textId="3A64AB76" w:rsidR="00584381" w:rsidRPr="007B68E9" w:rsidRDefault="00584381" w:rsidP="00CC0FDE">
      <w:pPr>
        <w:pStyle w:val="1"/>
        <w:ind w:left="0" w:firstLine="0"/>
        <w:rPr>
          <w:color w:val="000000" w:themeColor="text1"/>
        </w:rPr>
      </w:pPr>
      <w:r w:rsidRPr="007B68E9">
        <w:rPr>
          <w:rFonts w:hint="eastAsia"/>
          <w:color w:val="000000" w:themeColor="text1"/>
        </w:rPr>
        <w:t>第一个Python程序</w:t>
      </w:r>
    </w:p>
    <w:p w14:paraId="4312A77B" w14:textId="31BD090F" w:rsidR="00584381" w:rsidRPr="007B68E9" w:rsidRDefault="00177EB1">
      <w:pPr>
        <w:ind w:firstLine="420"/>
        <w:rPr>
          <w:color w:val="000000" w:themeColor="text1"/>
        </w:rPr>
      </w:pPr>
      <w:r w:rsidRPr="007B68E9">
        <w:rPr>
          <w:rFonts w:hint="eastAsia"/>
          <w:color w:val="000000" w:themeColor="text1"/>
        </w:rPr>
        <w:t>本节的任务，是完成我们的第一个python程序。</w:t>
      </w:r>
    </w:p>
    <w:p w14:paraId="3C1153B9" w14:textId="60E8850B" w:rsidR="00F71B1C" w:rsidRPr="007B68E9" w:rsidRDefault="00F71B1C">
      <w:pPr>
        <w:ind w:firstLine="420"/>
        <w:rPr>
          <w:color w:val="000000" w:themeColor="text1"/>
        </w:rPr>
      </w:pPr>
      <w:r w:rsidRPr="007B68E9">
        <w:rPr>
          <w:rFonts w:hint="eastAsia"/>
          <w:color w:val="000000" w:themeColor="text1"/>
        </w:rPr>
        <w:t>再次看看上一节提到的那张图，看看作为高级编程语言，我们如何编程。</w:t>
      </w:r>
    </w:p>
    <w:p w14:paraId="5344D182" w14:textId="3593E9D1" w:rsidR="00F71B1C" w:rsidRPr="007B68E9" w:rsidRDefault="00F71B1C">
      <w:pPr>
        <w:ind w:firstLine="420"/>
        <w:rPr>
          <w:color w:val="000000" w:themeColor="text1"/>
        </w:rPr>
      </w:pPr>
      <w:r w:rsidRPr="007B68E9">
        <w:rPr>
          <w:noProof/>
          <w:color w:val="000000" w:themeColor="text1"/>
        </w:rPr>
        <w:drawing>
          <wp:inline distT="0" distB="0" distL="0" distR="0" wp14:anchorId="1CF079BB" wp14:editId="1D5DE12B">
            <wp:extent cx="5274310" cy="32232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23260"/>
                    </a:xfrm>
                    <a:prstGeom prst="rect">
                      <a:avLst/>
                    </a:prstGeom>
                    <a:noFill/>
                    <a:ln>
                      <a:noFill/>
                    </a:ln>
                  </pic:spPr>
                </pic:pic>
              </a:graphicData>
            </a:graphic>
          </wp:inline>
        </w:drawing>
      </w:r>
    </w:p>
    <w:p w14:paraId="615F1312" w14:textId="5AAB755D" w:rsidR="00F71B1C" w:rsidRDefault="00F71B1C">
      <w:pPr>
        <w:ind w:firstLine="420"/>
        <w:rPr>
          <w:color w:val="000000" w:themeColor="text1"/>
        </w:rPr>
      </w:pPr>
      <w:r w:rsidRPr="007B68E9">
        <w:rPr>
          <w:rFonts w:hint="eastAsia"/>
          <w:color w:val="000000" w:themeColor="text1"/>
        </w:rPr>
        <w:t>首先，作为程序员的你，需要先遵循python定义的语法规则，编写一段代码并保存为一个代码文件。这仅仅是完成了编码工作，如何让这段代码在你的机器上运行起来呢？你还需要安装“翻译工具”，也就是python的解释器。</w:t>
      </w:r>
    </w:p>
    <w:p w14:paraId="7EC24FB7" w14:textId="46F00BD5" w:rsidR="00EA48CC" w:rsidRDefault="00EA48CC">
      <w:pPr>
        <w:ind w:firstLine="420"/>
        <w:rPr>
          <w:color w:val="000000" w:themeColor="text1"/>
        </w:rPr>
      </w:pPr>
      <w:r>
        <w:rPr>
          <w:rFonts w:hint="eastAsia"/>
          <w:color w:val="000000" w:themeColor="text1"/>
        </w:rPr>
        <w:t>为了让我们的第一个python程序能顺利运行起来，我们先把解释器安装好。</w:t>
      </w:r>
    </w:p>
    <w:p w14:paraId="1E6D4DC7" w14:textId="43190E64" w:rsidR="00177EB1" w:rsidRPr="007B68E9" w:rsidRDefault="00F71B1C" w:rsidP="00C04AFB">
      <w:pPr>
        <w:pStyle w:val="2"/>
        <w:rPr>
          <w:color w:val="000000" w:themeColor="text1"/>
        </w:rPr>
      </w:pPr>
      <w:r w:rsidRPr="007B68E9">
        <w:rPr>
          <w:color w:val="000000" w:themeColor="text1"/>
        </w:rPr>
        <w:lastRenderedPageBreak/>
        <w:t>P</w:t>
      </w:r>
      <w:r w:rsidRPr="007B68E9">
        <w:rPr>
          <w:rFonts w:hint="eastAsia"/>
          <w:color w:val="000000" w:themeColor="text1"/>
        </w:rPr>
        <w:t>ython解释器安装</w:t>
      </w:r>
    </w:p>
    <w:p w14:paraId="7787B7B0" w14:textId="100EFB59" w:rsidR="00F71B1C" w:rsidRPr="007B68E9" w:rsidRDefault="00633353">
      <w:pPr>
        <w:ind w:firstLine="420"/>
        <w:rPr>
          <w:color w:val="000000" w:themeColor="text1"/>
        </w:rPr>
      </w:pPr>
      <w:r w:rsidRPr="007B68E9">
        <w:rPr>
          <w:color w:val="000000" w:themeColor="text1"/>
        </w:rPr>
        <w:t>P</w:t>
      </w:r>
      <w:r w:rsidRPr="007B68E9">
        <w:rPr>
          <w:rFonts w:hint="eastAsia"/>
          <w:color w:val="000000" w:themeColor="text1"/>
        </w:rPr>
        <w:t>ython目前有两个大版本，python</w:t>
      </w:r>
      <w:r w:rsidRPr="007B68E9">
        <w:rPr>
          <w:color w:val="000000" w:themeColor="text1"/>
        </w:rPr>
        <w:t>2.X</w:t>
      </w:r>
      <w:r w:rsidRPr="007B68E9">
        <w:rPr>
          <w:rFonts w:hint="eastAsia"/>
          <w:color w:val="000000" w:themeColor="text1"/>
        </w:rPr>
        <w:t>和python</w:t>
      </w:r>
      <w:r w:rsidRPr="007B68E9">
        <w:rPr>
          <w:color w:val="000000" w:themeColor="text1"/>
        </w:rPr>
        <w:t>3.X</w:t>
      </w:r>
      <w:r w:rsidRPr="007B68E9">
        <w:rPr>
          <w:rFonts w:hint="eastAsia"/>
          <w:color w:val="000000" w:themeColor="text1"/>
        </w:rPr>
        <w:t>，这两个版本差异挺大，他们之间不兼容，也就是说你要想从python</w:t>
      </w:r>
      <w:r w:rsidRPr="007B68E9">
        <w:rPr>
          <w:color w:val="000000" w:themeColor="text1"/>
        </w:rPr>
        <w:t>2.X</w:t>
      </w:r>
      <w:r w:rsidRPr="007B68E9">
        <w:rPr>
          <w:rFonts w:hint="eastAsia"/>
          <w:color w:val="000000" w:themeColor="text1"/>
        </w:rPr>
        <w:t>升级到python</w:t>
      </w:r>
      <w:r w:rsidRPr="007B68E9">
        <w:rPr>
          <w:color w:val="000000" w:themeColor="text1"/>
        </w:rPr>
        <w:t>3.X</w:t>
      </w:r>
      <w:r w:rsidRPr="007B68E9">
        <w:rPr>
          <w:rFonts w:hint="eastAsia"/>
          <w:color w:val="000000" w:themeColor="text1"/>
        </w:rPr>
        <w:t>，是需要改代码的，它们之间存在语法差异。按照官网说法，python</w:t>
      </w:r>
      <w:r w:rsidRPr="007B68E9">
        <w:rPr>
          <w:color w:val="000000" w:themeColor="text1"/>
        </w:rPr>
        <w:t>2.X</w:t>
      </w:r>
      <w:r w:rsidRPr="007B68E9">
        <w:rPr>
          <w:rFonts w:hint="eastAsia"/>
          <w:color w:val="000000" w:themeColor="text1"/>
        </w:rPr>
        <w:t>会被python</w:t>
      </w:r>
      <w:r w:rsidRPr="007B68E9">
        <w:rPr>
          <w:color w:val="000000" w:themeColor="text1"/>
        </w:rPr>
        <w:t>3.X</w:t>
      </w:r>
      <w:r w:rsidRPr="007B68E9">
        <w:rPr>
          <w:rFonts w:hint="eastAsia"/>
          <w:color w:val="000000" w:themeColor="text1"/>
        </w:rPr>
        <w:t>取代，所以建议大家直接学习python</w:t>
      </w:r>
      <w:r w:rsidRPr="007B68E9">
        <w:rPr>
          <w:color w:val="000000" w:themeColor="text1"/>
        </w:rPr>
        <w:t>3</w:t>
      </w:r>
      <w:r w:rsidRPr="007B68E9">
        <w:rPr>
          <w:rFonts w:hint="eastAsia"/>
          <w:color w:val="000000" w:themeColor="text1"/>
        </w:rPr>
        <w:t>.</w:t>
      </w:r>
      <w:r w:rsidRPr="007B68E9">
        <w:rPr>
          <w:color w:val="000000" w:themeColor="text1"/>
        </w:rPr>
        <w:t>X</w:t>
      </w:r>
      <w:r w:rsidRPr="007B68E9">
        <w:rPr>
          <w:rFonts w:hint="eastAsia"/>
          <w:color w:val="000000" w:themeColor="text1"/>
        </w:rPr>
        <w:t>版本即可。</w:t>
      </w:r>
    </w:p>
    <w:p w14:paraId="1C2FB8FE" w14:textId="0ED555D4" w:rsidR="00633353" w:rsidRPr="007B68E9" w:rsidRDefault="00633353" w:rsidP="00633353">
      <w:pPr>
        <w:ind w:firstLine="420"/>
        <w:rPr>
          <w:color w:val="000000" w:themeColor="text1"/>
        </w:rPr>
      </w:pPr>
      <w:r w:rsidRPr="007B68E9">
        <w:rPr>
          <w:color w:val="000000" w:themeColor="text1"/>
        </w:rPr>
        <w:t>P</w:t>
      </w:r>
      <w:r w:rsidRPr="007B68E9">
        <w:rPr>
          <w:rFonts w:hint="eastAsia"/>
          <w:color w:val="000000" w:themeColor="text1"/>
        </w:rPr>
        <w:t>ython有多种解释器，C</w:t>
      </w:r>
      <w:r w:rsidRPr="007B68E9">
        <w:rPr>
          <w:color w:val="000000" w:themeColor="text1"/>
        </w:rPr>
        <w:t>P</w:t>
      </w:r>
      <w:r w:rsidRPr="007B68E9">
        <w:rPr>
          <w:rFonts w:hint="eastAsia"/>
          <w:color w:val="000000" w:themeColor="text1"/>
        </w:rPr>
        <w:t>ython、I</w:t>
      </w:r>
      <w:r w:rsidRPr="007B68E9">
        <w:rPr>
          <w:color w:val="000000" w:themeColor="text1"/>
        </w:rPr>
        <w:t>P</w:t>
      </w:r>
      <w:r w:rsidRPr="007B68E9">
        <w:rPr>
          <w:rFonts w:hint="eastAsia"/>
          <w:color w:val="000000" w:themeColor="text1"/>
        </w:rPr>
        <w:t>ython、PyPy、</w:t>
      </w:r>
      <w:r w:rsidRPr="007B68E9">
        <w:rPr>
          <w:color w:val="000000" w:themeColor="text1"/>
        </w:rPr>
        <w:t>Jython…</w:t>
      </w:r>
      <w:r w:rsidRPr="007B68E9">
        <w:rPr>
          <w:rFonts w:hint="eastAsia"/>
          <w:color w:val="000000" w:themeColor="text1"/>
        </w:rPr>
        <w:t>，它们的区别大家可以百度，这里我们不用太关注，以免被绕晕。直接去官网下载C</w:t>
      </w:r>
      <w:r w:rsidRPr="007B68E9">
        <w:rPr>
          <w:color w:val="000000" w:themeColor="text1"/>
        </w:rPr>
        <w:t>P</w:t>
      </w:r>
      <w:r w:rsidRPr="007B68E9">
        <w:rPr>
          <w:rFonts w:hint="eastAsia"/>
          <w:color w:val="000000" w:themeColor="text1"/>
        </w:rPr>
        <w:t>ython即可。</w:t>
      </w:r>
    </w:p>
    <w:p w14:paraId="294A5CA4" w14:textId="39C43259" w:rsidR="00633353" w:rsidRPr="007B68E9" w:rsidRDefault="00633353" w:rsidP="00633353">
      <w:pPr>
        <w:ind w:firstLine="420"/>
        <w:rPr>
          <w:color w:val="000000" w:themeColor="text1"/>
        </w:rPr>
      </w:pPr>
      <w:r w:rsidRPr="007B68E9">
        <w:rPr>
          <w:rFonts w:hint="eastAsia"/>
          <w:color w:val="000000" w:themeColor="text1"/>
        </w:rPr>
        <w:t>Python官网：</w:t>
      </w:r>
      <w:hyperlink r:id="rId12" w:history="1">
        <w:r w:rsidRPr="007B68E9">
          <w:rPr>
            <w:rStyle w:val="a4"/>
            <w:color w:val="000000" w:themeColor="text1"/>
          </w:rPr>
          <w:t>https://www.python.org/downloads/</w:t>
        </w:r>
      </w:hyperlink>
    </w:p>
    <w:p w14:paraId="36CC5ED1" w14:textId="68ADBAFD" w:rsidR="00633353" w:rsidRPr="007B68E9" w:rsidRDefault="00633353" w:rsidP="00633353">
      <w:pPr>
        <w:ind w:firstLine="420"/>
        <w:rPr>
          <w:color w:val="000000" w:themeColor="text1"/>
        </w:rPr>
      </w:pPr>
      <w:r w:rsidRPr="007B68E9">
        <w:rPr>
          <w:noProof/>
          <w:color w:val="000000" w:themeColor="text1"/>
        </w:rPr>
        <w:drawing>
          <wp:inline distT="0" distB="0" distL="0" distR="0" wp14:anchorId="2BE5C980" wp14:editId="71FF42AC">
            <wp:extent cx="5274310" cy="19405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940560"/>
                    </a:xfrm>
                    <a:prstGeom prst="rect">
                      <a:avLst/>
                    </a:prstGeom>
                    <a:noFill/>
                    <a:ln>
                      <a:noFill/>
                    </a:ln>
                  </pic:spPr>
                </pic:pic>
              </a:graphicData>
            </a:graphic>
          </wp:inline>
        </w:drawing>
      </w:r>
    </w:p>
    <w:p w14:paraId="6BEB7B83" w14:textId="2D9BC4D6" w:rsidR="00633353" w:rsidRPr="007B68E9" w:rsidRDefault="00633353" w:rsidP="00633353">
      <w:pPr>
        <w:ind w:firstLine="420"/>
        <w:rPr>
          <w:color w:val="000000" w:themeColor="text1"/>
        </w:rPr>
      </w:pPr>
      <w:r w:rsidRPr="007B68E9">
        <w:rPr>
          <w:rFonts w:hint="eastAsia"/>
          <w:color w:val="000000" w:themeColor="text1"/>
        </w:rPr>
        <w:t>我下载的是最新的版本，Python</w:t>
      </w:r>
      <w:r w:rsidRPr="007B68E9">
        <w:rPr>
          <w:color w:val="000000" w:themeColor="text1"/>
        </w:rPr>
        <w:t>3.8.2</w:t>
      </w:r>
      <w:r w:rsidR="00486D70" w:rsidRPr="007B68E9">
        <w:rPr>
          <w:rFonts w:hint="eastAsia"/>
          <w:color w:val="000000" w:themeColor="text1"/>
        </w:rPr>
        <w:t>。</w:t>
      </w:r>
    </w:p>
    <w:p w14:paraId="4BDB0BCD" w14:textId="4F04C446" w:rsidR="0058105F" w:rsidRPr="007B68E9" w:rsidRDefault="0058105F" w:rsidP="00633353">
      <w:pPr>
        <w:ind w:firstLine="420"/>
        <w:rPr>
          <w:color w:val="000000" w:themeColor="text1"/>
        </w:rPr>
      </w:pPr>
      <w:r w:rsidRPr="007B68E9">
        <w:rPr>
          <w:noProof/>
          <w:color w:val="000000" w:themeColor="text1"/>
        </w:rPr>
        <w:drawing>
          <wp:inline distT="0" distB="0" distL="0" distR="0" wp14:anchorId="172FF0EE" wp14:editId="6AE9DCD9">
            <wp:extent cx="5274310" cy="21482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148205"/>
                    </a:xfrm>
                    <a:prstGeom prst="rect">
                      <a:avLst/>
                    </a:prstGeom>
                    <a:noFill/>
                    <a:ln>
                      <a:noFill/>
                    </a:ln>
                  </pic:spPr>
                </pic:pic>
              </a:graphicData>
            </a:graphic>
          </wp:inline>
        </w:drawing>
      </w:r>
    </w:p>
    <w:p w14:paraId="4C889569" w14:textId="65E9A5F9" w:rsidR="00486D70" w:rsidRPr="007B68E9" w:rsidRDefault="00486D70" w:rsidP="00633353">
      <w:pPr>
        <w:ind w:firstLine="420"/>
        <w:rPr>
          <w:color w:val="000000" w:themeColor="text1"/>
        </w:rPr>
      </w:pPr>
      <w:r w:rsidRPr="007B68E9">
        <w:rPr>
          <w:rFonts w:hint="eastAsia"/>
          <w:color w:val="000000" w:themeColor="text1"/>
        </w:rPr>
        <w:t>我</w:t>
      </w:r>
      <w:r w:rsidR="0058105F" w:rsidRPr="007B68E9">
        <w:rPr>
          <w:rFonts w:hint="eastAsia"/>
          <w:color w:val="000000" w:themeColor="text1"/>
        </w:rPr>
        <w:t>的电脑是</w:t>
      </w:r>
      <w:r w:rsidRPr="007B68E9">
        <w:rPr>
          <w:rFonts w:hint="eastAsia"/>
          <w:color w:val="000000" w:themeColor="text1"/>
        </w:rPr>
        <w:t>windows</w:t>
      </w:r>
      <w:r w:rsidR="0058105F" w:rsidRPr="007B68E9">
        <w:rPr>
          <w:color w:val="000000" w:themeColor="text1"/>
        </w:rPr>
        <w:t xml:space="preserve"> 64</w:t>
      </w:r>
      <w:r w:rsidR="0058105F" w:rsidRPr="007B68E9">
        <w:rPr>
          <w:rFonts w:hint="eastAsia"/>
          <w:color w:val="000000" w:themeColor="text1"/>
        </w:rPr>
        <w:t>位</w:t>
      </w:r>
      <w:r w:rsidRPr="007B68E9">
        <w:rPr>
          <w:rFonts w:hint="eastAsia"/>
          <w:color w:val="000000" w:themeColor="text1"/>
        </w:rPr>
        <w:t>操作系统，</w:t>
      </w:r>
      <w:r w:rsidR="0058105F" w:rsidRPr="007B68E9">
        <w:rPr>
          <w:rFonts w:hint="eastAsia"/>
          <w:color w:val="000000" w:themeColor="text1"/>
        </w:rPr>
        <w:t>所以选择的是</w:t>
      </w:r>
      <w:hyperlink r:id="rId15" w:history="1">
        <w:r w:rsidR="0058105F" w:rsidRPr="007B68E9">
          <w:rPr>
            <w:rStyle w:val="a4"/>
            <w:rFonts w:ascii="Arial" w:hAnsi="Arial" w:cs="Arial"/>
            <w:color w:val="000000" w:themeColor="text1"/>
            <w:sz w:val="23"/>
            <w:szCs w:val="23"/>
            <w:shd w:val="clear" w:color="auto" w:fill="F0F0F0"/>
          </w:rPr>
          <w:t>Windows x86-64 executable installer</w:t>
        </w:r>
      </w:hyperlink>
      <w:r w:rsidR="0058105F" w:rsidRPr="007B68E9">
        <w:rPr>
          <w:rFonts w:hint="eastAsia"/>
          <w:color w:val="000000" w:themeColor="text1"/>
        </w:rPr>
        <w:t>。</w:t>
      </w:r>
      <w:r w:rsidRPr="007B68E9">
        <w:rPr>
          <w:rFonts w:hint="eastAsia"/>
          <w:color w:val="000000" w:themeColor="text1"/>
        </w:rPr>
        <w:t>你也可以用linux，但是建议初学者还是用windows，可视化界面用起来方便。我们应该将主要的精力集中在python本身的学习上面，应尽量减少不熟悉的工具或者环境对我们学习过程的干扰。</w:t>
      </w:r>
    </w:p>
    <w:p w14:paraId="20D6D34D" w14:textId="23BBE431" w:rsidR="00486D70" w:rsidRPr="007B68E9" w:rsidRDefault="00486D70" w:rsidP="00633353">
      <w:pPr>
        <w:ind w:firstLine="420"/>
        <w:rPr>
          <w:color w:val="000000" w:themeColor="text1"/>
        </w:rPr>
      </w:pPr>
      <w:r w:rsidRPr="007B68E9">
        <w:rPr>
          <w:rFonts w:hint="eastAsia"/>
          <w:color w:val="000000" w:themeColor="text1"/>
        </w:rPr>
        <w:t>Python的安装过程就非常简单了，按照提示默认一步一步安装即可。</w:t>
      </w:r>
    </w:p>
    <w:p w14:paraId="7A2DE378" w14:textId="28BB9051" w:rsidR="000308B4" w:rsidRPr="007B68E9" w:rsidRDefault="000308B4" w:rsidP="00633353">
      <w:pPr>
        <w:ind w:firstLine="420"/>
        <w:rPr>
          <w:color w:val="000000" w:themeColor="text1"/>
        </w:rPr>
      </w:pPr>
      <w:r w:rsidRPr="007B68E9">
        <w:rPr>
          <w:rFonts w:hint="eastAsia"/>
          <w:color w:val="000000" w:themeColor="text1"/>
        </w:rPr>
        <w:t>安装完成后，Windows+</w:t>
      </w:r>
      <w:r w:rsidRPr="007B68E9">
        <w:rPr>
          <w:color w:val="000000" w:themeColor="text1"/>
        </w:rPr>
        <w:t>R</w:t>
      </w:r>
      <w:r w:rsidRPr="007B68E9">
        <w:rPr>
          <w:rFonts w:hint="eastAsia"/>
          <w:color w:val="000000" w:themeColor="text1"/>
        </w:rPr>
        <w:t>，输入 cmd，打开命令行工具。在命令行工具中输入python回车，如果出现python版本号则安装成功。</w:t>
      </w:r>
    </w:p>
    <w:p w14:paraId="3E9C404D" w14:textId="3BB62081" w:rsidR="000308B4" w:rsidRPr="007B68E9" w:rsidRDefault="000308B4" w:rsidP="00633353">
      <w:pPr>
        <w:ind w:firstLine="420"/>
        <w:rPr>
          <w:color w:val="000000" w:themeColor="text1"/>
        </w:rPr>
      </w:pPr>
      <w:r w:rsidRPr="007B68E9">
        <w:rPr>
          <w:noProof/>
          <w:color w:val="000000" w:themeColor="text1"/>
        </w:rPr>
        <w:drawing>
          <wp:inline distT="0" distB="0" distL="0" distR="0" wp14:anchorId="5509CB8E" wp14:editId="79A00618">
            <wp:extent cx="5274310" cy="8655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65505"/>
                    </a:xfrm>
                    <a:prstGeom prst="rect">
                      <a:avLst/>
                    </a:prstGeom>
                  </pic:spPr>
                </pic:pic>
              </a:graphicData>
            </a:graphic>
          </wp:inline>
        </w:drawing>
      </w:r>
    </w:p>
    <w:p w14:paraId="29CD4672" w14:textId="26310018" w:rsidR="00633353" w:rsidRPr="007B68E9" w:rsidRDefault="000308B4">
      <w:pPr>
        <w:ind w:firstLine="420"/>
        <w:rPr>
          <w:color w:val="000000" w:themeColor="text1"/>
        </w:rPr>
      </w:pPr>
      <w:r w:rsidRPr="007B68E9">
        <w:rPr>
          <w:rFonts w:hint="eastAsia"/>
          <w:color w:val="000000" w:themeColor="text1"/>
        </w:rPr>
        <w:lastRenderedPageBreak/>
        <w:t>如果命令行提示找不到python命令，则可能是系统环境变量的设置问题。可以将python的安装目录添加到环境变量中。方法如下</w:t>
      </w:r>
      <w:r w:rsidR="00F65D17" w:rsidRPr="007B68E9">
        <w:rPr>
          <w:rFonts w:hint="eastAsia"/>
          <w:color w:val="000000" w:themeColor="text1"/>
        </w:rPr>
        <w:t>(我是windows</w:t>
      </w:r>
      <w:r w:rsidR="00F65D17" w:rsidRPr="007B68E9">
        <w:rPr>
          <w:color w:val="000000" w:themeColor="text1"/>
        </w:rPr>
        <w:t>10</w:t>
      </w:r>
      <w:r w:rsidR="00F65D17" w:rsidRPr="007B68E9">
        <w:rPr>
          <w:rFonts w:hint="eastAsia"/>
          <w:color w:val="000000" w:themeColor="text1"/>
        </w:rPr>
        <w:t>的操作系统，其它系统可能有些差别，不会的可以百度，很多设置环境变量的文章</w:t>
      </w:r>
      <w:r w:rsidR="00F65D17" w:rsidRPr="007B68E9">
        <w:rPr>
          <w:color w:val="000000" w:themeColor="text1"/>
        </w:rPr>
        <w:t>)</w:t>
      </w:r>
      <w:r w:rsidRPr="007B68E9">
        <w:rPr>
          <w:rFonts w:hint="eastAsia"/>
          <w:color w:val="000000" w:themeColor="text1"/>
        </w:rPr>
        <w:t>：</w:t>
      </w:r>
    </w:p>
    <w:p w14:paraId="55FA2EC9" w14:textId="18D509EE" w:rsidR="00F65D17" w:rsidRPr="007B68E9" w:rsidRDefault="00F65D17">
      <w:pPr>
        <w:ind w:firstLine="420"/>
        <w:rPr>
          <w:color w:val="000000" w:themeColor="text1"/>
        </w:rPr>
      </w:pPr>
      <w:r w:rsidRPr="007B68E9">
        <w:rPr>
          <w:rFonts w:hint="eastAsia"/>
          <w:color w:val="000000" w:themeColor="text1"/>
        </w:rPr>
        <w:t>右键点击“我的电脑”-&gt;</w:t>
      </w:r>
      <w:r w:rsidRPr="007B68E9">
        <w:rPr>
          <w:color w:val="000000" w:themeColor="text1"/>
        </w:rPr>
        <w:t xml:space="preserve"> </w:t>
      </w:r>
      <w:r w:rsidRPr="007B68E9">
        <w:rPr>
          <w:rFonts w:hint="eastAsia"/>
          <w:color w:val="000000" w:themeColor="text1"/>
        </w:rPr>
        <w:t>属性 -</w:t>
      </w:r>
      <w:r w:rsidRPr="007B68E9">
        <w:rPr>
          <w:color w:val="000000" w:themeColor="text1"/>
        </w:rPr>
        <w:t xml:space="preserve">&gt; </w:t>
      </w:r>
      <w:r w:rsidRPr="007B68E9">
        <w:rPr>
          <w:rFonts w:hint="eastAsia"/>
          <w:color w:val="000000" w:themeColor="text1"/>
        </w:rPr>
        <w:t>高级系统设置 -</w:t>
      </w:r>
      <w:r w:rsidRPr="007B68E9">
        <w:rPr>
          <w:color w:val="000000" w:themeColor="text1"/>
        </w:rPr>
        <w:t xml:space="preserve">&gt; </w:t>
      </w:r>
      <w:r w:rsidRPr="007B68E9">
        <w:rPr>
          <w:rFonts w:hint="eastAsia"/>
          <w:color w:val="000000" w:themeColor="text1"/>
        </w:rPr>
        <w:t>环境变量 -</w:t>
      </w:r>
      <w:r w:rsidRPr="007B68E9">
        <w:rPr>
          <w:color w:val="000000" w:themeColor="text1"/>
        </w:rPr>
        <w:t xml:space="preserve">&gt; </w:t>
      </w:r>
      <w:r w:rsidRPr="007B68E9">
        <w:rPr>
          <w:rFonts w:hint="eastAsia"/>
          <w:color w:val="000000" w:themeColor="text1"/>
        </w:rPr>
        <w:t>用户变量 -&gt;</w:t>
      </w:r>
      <w:r w:rsidRPr="007B68E9">
        <w:rPr>
          <w:color w:val="000000" w:themeColor="text1"/>
        </w:rPr>
        <w:t xml:space="preserve"> Path -&gt; </w:t>
      </w:r>
      <w:r w:rsidRPr="007B68E9">
        <w:rPr>
          <w:rFonts w:hint="eastAsia"/>
          <w:color w:val="000000" w:themeColor="text1"/>
        </w:rPr>
        <w:t>新建。</w:t>
      </w:r>
    </w:p>
    <w:p w14:paraId="3FEABEBC" w14:textId="237FB4E8" w:rsidR="00F65D17" w:rsidRPr="007B68E9" w:rsidRDefault="00F65D17">
      <w:pPr>
        <w:ind w:firstLine="420"/>
        <w:rPr>
          <w:color w:val="000000" w:themeColor="text1"/>
        </w:rPr>
      </w:pPr>
      <w:r w:rsidRPr="007B68E9">
        <w:rPr>
          <w:rFonts w:hint="eastAsia"/>
          <w:color w:val="000000" w:themeColor="text1"/>
        </w:rPr>
        <w:t>输入我们安装的python可执行文件（python</w:t>
      </w:r>
      <w:r w:rsidRPr="007B68E9">
        <w:rPr>
          <w:color w:val="000000" w:themeColor="text1"/>
        </w:rPr>
        <w:t>.exe</w:t>
      </w:r>
      <w:r w:rsidRPr="007B68E9">
        <w:rPr>
          <w:rFonts w:hint="eastAsia"/>
          <w:color w:val="000000" w:themeColor="text1"/>
        </w:rPr>
        <w:t>）地址，我的在</w:t>
      </w:r>
    </w:p>
    <w:p w14:paraId="04F8BD0F" w14:textId="50A81CD5" w:rsidR="00F65D17" w:rsidRPr="007B68E9" w:rsidRDefault="00F65D17">
      <w:pPr>
        <w:ind w:firstLine="420"/>
        <w:rPr>
          <w:color w:val="000000" w:themeColor="text1"/>
        </w:rPr>
      </w:pPr>
      <w:r w:rsidRPr="007B68E9">
        <w:rPr>
          <w:color w:val="000000" w:themeColor="text1"/>
        </w:rPr>
        <w:t>C:\Users\Administrator\AppData\Local\Programs\Python\Python38</w:t>
      </w:r>
    </w:p>
    <w:p w14:paraId="68DA6440" w14:textId="0CA955C8" w:rsidR="000308B4" w:rsidRPr="007B68E9" w:rsidRDefault="000308B4">
      <w:pPr>
        <w:ind w:firstLine="420"/>
        <w:rPr>
          <w:color w:val="000000" w:themeColor="text1"/>
        </w:rPr>
      </w:pPr>
      <w:r w:rsidRPr="007B68E9">
        <w:rPr>
          <w:noProof/>
          <w:color w:val="000000" w:themeColor="text1"/>
        </w:rPr>
        <w:drawing>
          <wp:inline distT="0" distB="0" distL="0" distR="0" wp14:anchorId="322DC525" wp14:editId="1E2C24B7">
            <wp:extent cx="5274310" cy="36010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601085"/>
                    </a:xfrm>
                    <a:prstGeom prst="rect">
                      <a:avLst/>
                    </a:prstGeom>
                    <a:noFill/>
                    <a:ln>
                      <a:noFill/>
                    </a:ln>
                  </pic:spPr>
                </pic:pic>
              </a:graphicData>
            </a:graphic>
          </wp:inline>
        </w:drawing>
      </w:r>
    </w:p>
    <w:p w14:paraId="6EDA458B" w14:textId="426A10F2" w:rsidR="00C04AFB" w:rsidRPr="007B68E9" w:rsidRDefault="00F65D17">
      <w:pPr>
        <w:ind w:firstLine="420"/>
        <w:rPr>
          <w:color w:val="000000" w:themeColor="text1"/>
        </w:rPr>
      </w:pPr>
      <w:r w:rsidRPr="007B68E9">
        <w:rPr>
          <w:noProof/>
          <w:color w:val="000000" w:themeColor="text1"/>
        </w:rPr>
        <w:drawing>
          <wp:inline distT="0" distB="0" distL="0" distR="0" wp14:anchorId="169C911E" wp14:editId="2BBE665F">
            <wp:extent cx="5274310" cy="25304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530475"/>
                    </a:xfrm>
                    <a:prstGeom prst="rect">
                      <a:avLst/>
                    </a:prstGeom>
                    <a:noFill/>
                    <a:ln>
                      <a:noFill/>
                    </a:ln>
                  </pic:spPr>
                </pic:pic>
              </a:graphicData>
            </a:graphic>
          </wp:inline>
        </w:drawing>
      </w:r>
    </w:p>
    <w:p w14:paraId="7A18E3DC" w14:textId="218EB230" w:rsidR="00F65D17" w:rsidRPr="007B68E9" w:rsidRDefault="00F65D17">
      <w:pPr>
        <w:ind w:firstLine="420"/>
        <w:rPr>
          <w:color w:val="000000" w:themeColor="text1"/>
        </w:rPr>
      </w:pPr>
      <w:r w:rsidRPr="007B68E9">
        <w:rPr>
          <w:rFonts w:hint="eastAsia"/>
          <w:color w:val="000000" w:themeColor="text1"/>
        </w:rPr>
        <w:t>设置完环境变量后，再到命令行检查是否安装成功。</w:t>
      </w:r>
    </w:p>
    <w:p w14:paraId="7A56A610" w14:textId="692DB0B7" w:rsidR="00F65D17" w:rsidRPr="007B68E9" w:rsidRDefault="00F65D17">
      <w:pPr>
        <w:ind w:firstLine="420"/>
        <w:rPr>
          <w:color w:val="000000" w:themeColor="text1"/>
        </w:rPr>
      </w:pPr>
    </w:p>
    <w:p w14:paraId="18E154E5" w14:textId="497DD68D" w:rsidR="00F65D17" w:rsidRPr="007B68E9" w:rsidRDefault="00F65D17">
      <w:pPr>
        <w:ind w:firstLine="420"/>
        <w:rPr>
          <w:color w:val="000000" w:themeColor="text1"/>
        </w:rPr>
      </w:pPr>
      <w:r w:rsidRPr="007B68E9">
        <w:rPr>
          <w:rFonts w:hint="eastAsia"/>
          <w:color w:val="000000" w:themeColor="text1"/>
        </w:rPr>
        <w:t>至此，我们的电脑上面就可以正常运行python代码程序了！</w:t>
      </w:r>
    </w:p>
    <w:p w14:paraId="7B9CB310" w14:textId="458E76D5" w:rsidR="00F65D17" w:rsidRPr="007B68E9" w:rsidRDefault="00F65D17">
      <w:pPr>
        <w:ind w:firstLine="420"/>
        <w:rPr>
          <w:color w:val="000000" w:themeColor="text1"/>
        </w:rPr>
      </w:pPr>
    </w:p>
    <w:p w14:paraId="05719356" w14:textId="11725C5B" w:rsidR="00F65D17" w:rsidRPr="007B68E9" w:rsidRDefault="00F65D17" w:rsidP="00F65D17">
      <w:pPr>
        <w:pStyle w:val="2"/>
        <w:rPr>
          <w:color w:val="000000" w:themeColor="text1"/>
        </w:rPr>
      </w:pPr>
      <w:r w:rsidRPr="007B68E9">
        <w:rPr>
          <w:rFonts w:hint="eastAsia"/>
          <w:color w:val="000000" w:themeColor="text1"/>
        </w:rPr>
        <w:lastRenderedPageBreak/>
        <w:t>尝试写第一个python程序，并运行起来</w:t>
      </w:r>
    </w:p>
    <w:p w14:paraId="6F28FF9E" w14:textId="77777777" w:rsidR="004508CC" w:rsidRPr="007B68E9" w:rsidRDefault="00F65D17">
      <w:pPr>
        <w:ind w:firstLine="420"/>
        <w:rPr>
          <w:color w:val="000000" w:themeColor="text1"/>
        </w:rPr>
      </w:pPr>
      <w:r w:rsidRPr="007B68E9">
        <w:rPr>
          <w:rFonts w:hint="eastAsia"/>
          <w:color w:val="000000" w:themeColor="text1"/>
        </w:rPr>
        <w:t>我们</w:t>
      </w:r>
      <w:r w:rsidR="000A254E" w:rsidRPr="007B68E9">
        <w:rPr>
          <w:rFonts w:hint="eastAsia"/>
          <w:color w:val="000000" w:themeColor="text1"/>
        </w:rPr>
        <w:t>开始</w:t>
      </w:r>
      <w:r w:rsidRPr="007B68E9">
        <w:rPr>
          <w:rFonts w:hint="eastAsia"/>
          <w:color w:val="000000" w:themeColor="text1"/>
        </w:rPr>
        <w:t>尝试写第一个python程序，按照程序员的惯例，第一个程序通常叫“hello，world！”。</w:t>
      </w:r>
    </w:p>
    <w:p w14:paraId="6B4DD856" w14:textId="39C02F40" w:rsidR="00F65D17" w:rsidRPr="007B68E9" w:rsidRDefault="000A254E">
      <w:pPr>
        <w:ind w:firstLine="420"/>
        <w:rPr>
          <w:color w:val="000000" w:themeColor="text1"/>
        </w:rPr>
      </w:pPr>
      <w:r w:rsidRPr="007B68E9">
        <w:rPr>
          <w:rFonts w:hint="eastAsia"/>
          <w:color w:val="000000" w:themeColor="text1"/>
        </w:rPr>
        <w:t>理论上，你可以使用任何文本编辑器来编辑代码，但是对于专业的程序员来说，他们会选择适合自己的专业代码编辑器，我们叫做集成开发环境I</w:t>
      </w:r>
      <w:r w:rsidRPr="007B68E9">
        <w:rPr>
          <w:color w:val="000000" w:themeColor="text1"/>
        </w:rPr>
        <w:t>DE</w:t>
      </w:r>
      <w:r w:rsidRPr="007B68E9">
        <w:rPr>
          <w:rFonts w:hint="eastAsia"/>
          <w:color w:val="000000" w:themeColor="text1"/>
        </w:rPr>
        <w:t>。给自己选择一个用着顺手的I</w:t>
      </w:r>
      <w:r w:rsidRPr="007B68E9">
        <w:rPr>
          <w:color w:val="000000" w:themeColor="text1"/>
        </w:rPr>
        <w:t>DE</w:t>
      </w:r>
      <w:r w:rsidRPr="007B68E9">
        <w:rPr>
          <w:rFonts w:hint="eastAsia"/>
          <w:color w:val="000000" w:themeColor="text1"/>
        </w:rPr>
        <w:t>是很重要的</w:t>
      </w:r>
      <w:r w:rsidR="004508CC" w:rsidRPr="007B68E9">
        <w:rPr>
          <w:rFonts w:hint="eastAsia"/>
          <w:color w:val="000000" w:themeColor="text1"/>
        </w:rPr>
        <w:t>。为了不让工具干扰我们，我们先不</w:t>
      </w:r>
      <w:r w:rsidR="00122FA6" w:rsidRPr="007B68E9">
        <w:rPr>
          <w:rFonts w:hint="eastAsia"/>
          <w:color w:val="000000" w:themeColor="text1"/>
        </w:rPr>
        <w:t>安装</w:t>
      </w:r>
      <w:r w:rsidR="004508CC" w:rsidRPr="007B68E9">
        <w:rPr>
          <w:rFonts w:hint="eastAsia"/>
          <w:color w:val="000000" w:themeColor="text1"/>
        </w:rPr>
        <w:t>专门的python</w:t>
      </w:r>
      <w:r w:rsidR="004508CC" w:rsidRPr="007B68E9">
        <w:rPr>
          <w:color w:val="000000" w:themeColor="text1"/>
        </w:rPr>
        <w:t xml:space="preserve"> IDE</w:t>
      </w:r>
      <w:r w:rsidR="004508CC" w:rsidRPr="007B68E9">
        <w:rPr>
          <w:rFonts w:hint="eastAsia"/>
          <w:color w:val="000000" w:themeColor="text1"/>
        </w:rPr>
        <w:t>。你可以先使用任意一款文本编辑器（比如记事本、notepad++、ultra</w:t>
      </w:r>
      <w:r w:rsidR="004508CC" w:rsidRPr="007B68E9">
        <w:rPr>
          <w:color w:val="000000" w:themeColor="text1"/>
        </w:rPr>
        <w:t>E</w:t>
      </w:r>
      <w:r w:rsidR="004508CC" w:rsidRPr="007B68E9">
        <w:rPr>
          <w:rFonts w:hint="eastAsia"/>
          <w:color w:val="000000" w:themeColor="text1"/>
        </w:rPr>
        <w:t>dit等）编写下来这段代码。</w:t>
      </w:r>
    </w:p>
    <w:p w14:paraId="03D4A4C1" w14:textId="77777777" w:rsidR="00EF7C0A" w:rsidRPr="00C151D8" w:rsidRDefault="00EF7C0A" w:rsidP="00CE5F28">
      <w:pPr>
        <w:pStyle w:val="code"/>
        <w:ind w:left="210"/>
      </w:pPr>
      <w:r w:rsidRPr="00C151D8">
        <w:t># -*-coding:utf-8-*-</w:t>
      </w:r>
    </w:p>
    <w:p w14:paraId="15D734CB" w14:textId="77777777" w:rsidR="00F91F58" w:rsidRPr="00C151D8" w:rsidRDefault="00F91F58" w:rsidP="00CE5F28">
      <w:pPr>
        <w:pStyle w:val="code"/>
        <w:ind w:left="210"/>
      </w:pPr>
      <w:r w:rsidRPr="00C151D8">
        <w:t># file: ./3/helloworld.py</w:t>
      </w:r>
    </w:p>
    <w:p w14:paraId="01B13BDC" w14:textId="131FE3C0" w:rsidR="00EF7C0A" w:rsidRPr="00C151D8" w:rsidRDefault="00EF7C0A" w:rsidP="00CE5F28">
      <w:pPr>
        <w:pStyle w:val="code"/>
        <w:ind w:left="210"/>
      </w:pPr>
    </w:p>
    <w:p w14:paraId="4970F339" w14:textId="526F958C" w:rsidR="00351847" w:rsidRPr="00C151D8" w:rsidRDefault="00351847" w:rsidP="00CE5F28">
      <w:pPr>
        <w:pStyle w:val="code"/>
        <w:ind w:left="210"/>
      </w:pPr>
      <w:r w:rsidRPr="00C151D8">
        <w:t xml:space="preserve"># </w:t>
      </w:r>
      <w:r w:rsidRPr="00C151D8">
        <w:rPr>
          <w:rFonts w:hint="eastAsia"/>
        </w:rPr>
        <w:t>字符串打印</w:t>
      </w:r>
    </w:p>
    <w:p w14:paraId="49185FB6" w14:textId="0FC1323E" w:rsidR="004508CC" w:rsidRPr="00C151D8" w:rsidRDefault="00EF7C0A" w:rsidP="00CE5F28">
      <w:pPr>
        <w:pStyle w:val="code"/>
        <w:ind w:left="210"/>
      </w:pPr>
      <w:r w:rsidRPr="00C151D8">
        <w:t>print("hello, world!")</w:t>
      </w:r>
    </w:p>
    <w:p w14:paraId="6E1BB7E0" w14:textId="77777777" w:rsidR="00EF7C0A" w:rsidRPr="00C151D8" w:rsidRDefault="00EF7C0A" w:rsidP="00CE5F28">
      <w:pPr>
        <w:pStyle w:val="code"/>
        <w:ind w:left="210"/>
      </w:pPr>
    </w:p>
    <w:p w14:paraId="6DC10C38" w14:textId="00E70E65" w:rsidR="00EF7C0A" w:rsidRPr="007B68E9" w:rsidRDefault="00EF7C0A" w:rsidP="00EF7C0A">
      <w:pPr>
        <w:ind w:firstLine="420"/>
        <w:rPr>
          <w:color w:val="000000" w:themeColor="text1"/>
        </w:rPr>
      </w:pPr>
      <w:r w:rsidRPr="007B68E9">
        <w:rPr>
          <w:rFonts w:hint="eastAsia"/>
          <w:color w:val="000000" w:themeColor="text1"/>
        </w:rPr>
        <w:t>然后保存为文件“helloworld</w:t>
      </w:r>
      <w:r w:rsidRPr="007B68E9">
        <w:rPr>
          <w:color w:val="000000" w:themeColor="text1"/>
        </w:rPr>
        <w:t>.py</w:t>
      </w:r>
      <w:r w:rsidRPr="007B68E9">
        <w:rPr>
          <w:rFonts w:hint="eastAsia"/>
          <w:color w:val="000000" w:themeColor="text1"/>
        </w:rPr>
        <w:t>”。</w:t>
      </w:r>
    </w:p>
    <w:p w14:paraId="3B1FDFCE" w14:textId="2D36BC39" w:rsidR="00EF7C0A" w:rsidRPr="007B68E9" w:rsidRDefault="00EF7C0A" w:rsidP="00EF7C0A">
      <w:pPr>
        <w:ind w:firstLine="420"/>
        <w:rPr>
          <w:color w:val="000000" w:themeColor="text1"/>
        </w:rPr>
      </w:pPr>
      <w:r w:rsidRPr="007B68E9">
        <w:rPr>
          <w:rFonts w:hint="eastAsia"/>
          <w:color w:val="000000" w:themeColor="text1"/>
        </w:rPr>
        <w:t>接下来我们需要运行这个python程序，打开命令行工具，cd到代码文件所在的目录。然后执行 &gt;</w:t>
      </w:r>
      <w:r w:rsidRPr="007B68E9">
        <w:rPr>
          <w:color w:val="000000" w:themeColor="text1"/>
        </w:rPr>
        <w:t xml:space="preserve"> </w:t>
      </w:r>
      <w:r w:rsidRPr="007B68E9">
        <w:rPr>
          <w:rFonts w:hint="eastAsia"/>
          <w:color w:val="000000" w:themeColor="text1"/>
        </w:rPr>
        <w:t>python</w:t>
      </w:r>
      <w:r w:rsidRPr="007B68E9">
        <w:rPr>
          <w:color w:val="000000" w:themeColor="text1"/>
        </w:rPr>
        <w:t xml:space="preserve"> helloworld.py</w:t>
      </w:r>
      <w:r w:rsidRPr="007B68E9">
        <w:rPr>
          <w:rFonts w:hint="eastAsia"/>
          <w:color w:val="000000" w:themeColor="text1"/>
        </w:rPr>
        <w:t>，你可以在命令行里面看见打印出了“hello，world！”。</w:t>
      </w:r>
    </w:p>
    <w:p w14:paraId="69DF6818" w14:textId="09B295A3" w:rsidR="00EF7C0A" w:rsidRPr="007B68E9" w:rsidRDefault="00EF7C0A" w:rsidP="00EF7C0A">
      <w:pPr>
        <w:rPr>
          <w:color w:val="000000" w:themeColor="text1"/>
        </w:rPr>
      </w:pPr>
      <w:r w:rsidRPr="007B68E9">
        <w:rPr>
          <w:noProof/>
          <w:color w:val="000000" w:themeColor="text1"/>
        </w:rPr>
        <w:drawing>
          <wp:inline distT="0" distB="0" distL="0" distR="0" wp14:anchorId="70716446" wp14:editId="4920C857">
            <wp:extent cx="4219575" cy="13430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19575" cy="1343025"/>
                    </a:xfrm>
                    <a:prstGeom prst="rect">
                      <a:avLst/>
                    </a:prstGeom>
                  </pic:spPr>
                </pic:pic>
              </a:graphicData>
            </a:graphic>
          </wp:inline>
        </w:drawing>
      </w:r>
    </w:p>
    <w:p w14:paraId="23235480" w14:textId="57F74CCB" w:rsidR="00EF7C0A" w:rsidRPr="007B68E9" w:rsidRDefault="00EF7C0A" w:rsidP="00EF7C0A">
      <w:pPr>
        <w:ind w:firstLine="420"/>
        <w:rPr>
          <w:color w:val="000000" w:themeColor="text1"/>
        </w:rPr>
      </w:pPr>
      <w:r w:rsidRPr="007B68E9">
        <w:rPr>
          <w:rFonts w:hint="eastAsia"/>
          <w:color w:val="000000" w:themeColor="text1"/>
        </w:rPr>
        <w:t>恭喜你，你已经成功编写并运行了第一个python程序！虽然这个程序看起来并没什么鸟用。</w:t>
      </w:r>
    </w:p>
    <w:p w14:paraId="4549EB7A" w14:textId="043D96A1" w:rsidR="00EF7C0A" w:rsidRPr="007B68E9" w:rsidRDefault="00EF7C0A" w:rsidP="00EF7C0A">
      <w:pPr>
        <w:ind w:firstLine="420"/>
        <w:rPr>
          <w:color w:val="000000" w:themeColor="text1"/>
        </w:rPr>
      </w:pPr>
      <w:r w:rsidRPr="007B68E9">
        <w:rPr>
          <w:rFonts w:hint="eastAsia"/>
          <w:color w:val="000000" w:themeColor="text1"/>
        </w:rPr>
        <w:t>回过头来，我们看看我们写的</w:t>
      </w:r>
      <w:r w:rsidR="00B449D0" w:rsidRPr="007B68E9">
        <w:rPr>
          <w:rFonts w:hint="eastAsia"/>
          <w:color w:val="000000" w:themeColor="text1"/>
        </w:rPr>
        <w:t>那几</w:t>
      </w:r>
      <w:r w:rsidRPr="007B68E9">
        <w:rPr>
          <w:rFonts w:hint="eastAsia"/>
          <w:color w:val="000000" w:themeColor="text1"/>
        </w:rPr>
        <w:t>行代码是什么意思</w:t>
      </w:r>
      <w:r w:rsidR="00B449D0" w:rsidRPr="007B68E9">
        <w:rPr>
          <w:rFonts w:hint="eastAsia"/>
          <w:color w:val="000000" w:themeColor="text1"/>
        </w:rPr>
        <w:t>。</w:t>
      </w:r>
    </w:p>
    <w:p w14:paraId="49C8496C" w14:textId="77777777" w:rsidR="00B449D0" w:rsidRPr="007B68E9" w:rsidRDefault="00B449D0" w:rsidP="00EF7C0A">
      <w:pPr>
        <w:ind w:firstLine="420"/>
        <w:rPr>
          <w:color w:val="000000" w:themeColor="text1"/>
        </w:rPr>
      </w:pPr>
    </w:p>
    <w:p w14:paraId="77596F69" w14:textId="77777777" w:rsidR="00B449D0" w:rsidRPr="00C151D8" w:rsidRDefault="00B449D0" w:rsidP="00CE5F28">
      <w:pPr>
        <w:pStyle w:val="code"/>
        <w:ind w:left="210"/>
      </w:pPr>
      <w:r w:rsidRPr="00C151D8">
        <w:t># -*-coding:utf-8-*-</w:t>
      </w:r>
    </w:p>
    <w:p w14:paraId="53E4C75C" w14:textId="62EA173B" w:rsidR="00F65D17" w:rsidRPr="007B68E9" w:rsidRDefault="00B449D0">
      <w:pPr>
        <w:ind w:firstLine="420"/>
        <w:rPr>
          <w:color w:val="000000" w:themeColor="text1"/>
        </w:rPr>
      </w:pPr>
      <w:r w:rsidRPr="007B68E9">
        <w:rPr>
          <w:rFonts w:hint="eastAsia"/>
          <w:color w:val="000000" w:themeColor="text1"/>
        </w:rPr>
        <w:t>这一行是为源代码指定编码方式，默认情况下python</w:t>
      </w:r>
      <w:r w:rsidRPr="007B68E9">
        <w:rPr>
          <w:color w:val="000000" w:themeColor="text1"/>
        </w:rPr>
        <w:t>3</w:t>
      </w:r>
      <w:r w:rsidRPr="007B68E9">
        <w:rPr>
          <w:rFonts w:hint="eastAsia"/>
          <w:color w:val="000000" w:themeColor="text1"/>
        </w:rPr>
        <w:t>的编码方式就是utf-</w:t>
      </w:r>
      <w:r w:rsidRPr="007B68E9">
        <w:rPr>
          <w:color w:val="000000" w:themeColor="text1"/>
        </w:rPr>
        <w:t>8</w:t>
      </w:r>
      <w:r w:rsidRPr="007B68E9">
        <w:rPr>
          <w:rFonts w:hint="eastAsia"/>
          <w:color w:val="000000" w:themeColor="text1"/>
        </w:rPr>
        <w:t>。至于什么是字符编码，我们后面会专门安排一个章节来讲。大家现在只需要知道这行是用于指定字符编码方式即可。</w:t>
      </w:r>
    </w:p>
    <w:p w14:paraId="79E7638D" w14:textId="77777777" w:rsidR="00B449D0" w:rsidRPr="00C151D8" w:rsidRDefault="00B449D0" w:rsidP="00CE5F28">
      <w:pPr>
        <w:pStyle w:val="code"/>
        <w:ind w:left="210"/>
      </w:pPr>
      <w:r w:rsidRPr="00C151D8">
        <w:t xml:space="preserve"># </w:t>
      </w:r>
      <w:r w:rsidRPr="00C151D8">
        <w:rPr>
          <w:rFonts w:hint="eastAsia"/>
        </w:rPr>
        <w:t>字符串打印</w:t>
      </w:r>
    </w:p>
    <w:p w14:paraId="0D5484F3" w14:textId="77777777" w:rsidR="00B449D0" w:rsidRPr="007B68E9" w:rsidRDefault="00B449D0">
      <w:pPr>
        <w:ind w:firstLine="420"/>
        <w:rPr>
          <w:color w:val="000000" w:themeColor="text1"/>
        </w:rPr>
      </w:pPr>
      <w:r w:rsidRPr="007B68E9">
        <w:rPr>
          <w:rFonts w:hint="eastAsia"/>
          <w:color w:val="000000" w:themeColor="text1"/>
        </w:rPr>
        <w:t>这一行是代码的注释。“注释”是给程序员看的，便于程序员走读代码的时候理解代码逻辑。</w:t>
      </w:r>
      <w:r w:rsidRPr="007B68E9">
        <w:rPr>
          <w:color w:val="000000" w:themeColor="text1"/>
        </w:rPr>
        <w:t>P</w:t>
      </w:r>
      <w:r w:rsidRPr="007B68E9">
        <w:rPr>
          <w:rFonts w:hint="eastAsia"/>
          <w:color w:val="000000" w:themeColor="text1"/>
        </w:rPr>
        <w:t>ython解释器在翻译代码的时候，会跳过这些“注释”语句。</w:t>
      </w:r>
    </w:p>
    <w:p w14:paraId="498A2A9E" w14:textId="5DFC0EB5" w:rsidR="00B449D0" w:rsidRPr="007B68E9" w:rsidRDefault="00B449D0">
      <w:pPr>
        <w:ind w:firstLine="420"/>
        <w:rPr>
          <w:color w:val="000000" w:themeColor="text1"/>
        </w:rPr>
      </w:pPr>
      <w:r w:rsidRPr="007B68E9">
        <w:rPr>
          <w:rFonts w:hint="eastAsia"/>
          <w:color w:val="000000" w:themeColor="text1"/>
        </w:rPr>
        <w:t>除了可以使用#单行注释之外，也可以使用连续三个单引号或者双引号，进行多行注释：</w:t>
      </w:r>
    </w:p>
    <w:p w14:paraId="718E9C42" w14:textId="77777777" w:rsidR="00B449D0" w:rsidRPr="00C151D8" w:rsidRDefault="00B449D0" w:rsidP="00CE5F28">
      <w:pPr>
        <w:pStyle w:val="code"/>
        <w:ind w:left="210"/>
      </w:pPr>
      <w:r w:rsidRPr="00C151D8">
        <w:t xml:space="preserve"># </w:t>
      </w:r>
      <w:r w:rsidRPr="00C151D8">
        <w:rPr>
          <w:rFonts w:hint="eastAsia"/>
        </w:rPr>
        <w:t>这是单行注释的写法</w:t>
      </w:r>
    </w:p>
    <w:p w14:paraId="5BC0E309" w14:textId="06D697EA" w:rsidR="00B449D0" w:rsidRPr="00C151D8" w:rsidRDefault="00B449D0" w:rsidP="00CE5F28">
      <w:pPr>
        <w:pStyle w:val="code"/>
        <w:ind w:left="210"/>
      </w:pPr>
      <w:r w:rsidRPr="00C151D8">
        <w:t xml:space="preserve"># </w:t>
      </w:r>
      <w:r w:rsidRPr="00C151D8">
        <w:rPr>
          <w:rFonts w:hint="eastAsia"/>
        </w:rPr>
        <w:t>这是单行注释的写法</w:t>
      </w:r>
      <w:r w:rsidRPr="00C151D8">
        <w:rPr>
          <w:rFonts w:hint="eastAsia"/>
        </w:rPr>
        <w:br/>
      </w:r>
      <w:r w:rsidRPr="00C151D8">
        <w:t>'''</w:t>
      </w:r>
      <w:r w:rsidRPr="00C151D8">
        <w:br/>
      </w:r>
      <w:r w:rsidRPr="00C151D8">
        <w:rPr>
          <w:rFonts w:hint="eastAsia"/>
        </w:rPr>
        <w:t>这是多行注释的写法</w:t>
      </w:r>
      <w:r w:rsidRPr="00C151D8">
        <w:rPr>
          <w:rFonts w:hint="eastAsia"/>
        </w:rPr>
        <w:br/>
      </w:r>
      <w:r w:rsidRPr="00C151D8">
        <w:rPr>
          <w:rFonts w:hint="eastAsia"/>
        </w:rPr>
        <w:t>这是多行注释的写法</w:t>
      </w:r>
      <w:r w:rsidRPr="00C151D8">
        <w:rPr>
          <w:rFonts w:hint="eastAsia"/>
        </w:rPr>
        <w:br/>
      </w:r>
      <w:r w:rsidRPr="00C151D8">
        <w:rPr>
          <w:rFonts w:hint="eastAsia"/>
        </w:rPr>
        <w:t>这是多行注释的写法</w:t>
      </w:r>
      <w:r w:rsidRPr="00C151D8">
        <w:rPr>
          <w:rFonts w:hint="eastAsia"/>
        </w:rPr>
        <w:br/>
      </w:r>
      <w:r w:rsidRPr="00C151D8">
        <w:rPr>
          <w:rFonts w:hint="eastAsia"/>
        </w:rPr>
        <w:t>这是多行注释的写法</w:t>
      </w:r>
      <w:r w:rsidRPr="00C151D8">
        <w:br/>
        <w:t>'''</w:t>
      </w:r>
      <w:r w:rsidRPr="00C151D8">
        <w:br/>
      </w:r>
      <w:r w:rsidRPr="00C151D8">
        <w:lastRenderedPageBreak/>
        <w:t>"""</w:t>
      </w:r>
      <w:r w:rsidRPr="00C151D8">
        <w:br/>
      </w:r>
      <w:r w:rsidRPr="00C151D8">
        <w:rPr>
          <w:rFonts w:hint="eastAsia"/>
        </w:rPr>
        <w:t>这是多行注释的写法</w:t>
      </w:r>
      <w:r w:rsidRPr="00C151D8">
        <w:rPr>
          <w:rFonts w:hint="eastAsia"/>
        </w:rPr>
        <w:br/>
      </w:r>
      <w:r w:rsidRPr="00C151D8">
        <w:rPr>
          <w:rFonts w:hint="eastAsia"/>
        </w:rPr>
        <w:t>这是多行注释的写法</w:t>
      </w:r>
      <w:r w:rsidRPr="00C151D8">
        <w:rPr>
          <w:rFonts w:hint="eastAsia"/>
        </w:rPr>
        <w:br/>
      </w:r>
      <w:r w:rsidRPr="00C151D8">
        <w:rPr>
          <w:rFonts w:hint="eastAsia"/>
        </w:rPr>
        <w:t>这是多行注释的写法</w:t>
      </w:r>
      <w:r w:rsidRPr="00C151D8">
        <w:rPr>
          <w:rFonts w:hint="eastAsia"/>
        </w:rPr>
        <w:br/>
      </w:r>
      <w:r w:rsidRPr="00C151D8">
        <w:rPr>
          <w:rFonts w:hint="eastAsia"/>
        </w:rPr>
        <w:t>这是多行注释的写法</w:t>
      </w:r>
      <w:r w:rsidRPr="00C151D8">
        <w:br/>
        <w:t>"""</w:t>
      </w:r>
    </w:p>
    <w:p w14:paraId="38E77CB1" w14:textId="3375ACAC" w:rsidR="00B449D0" w:rsidRPr="007B68E9" w:rsidRDefault="00B449D0" w:rsidP="00CE5F28">
      <w:pPr>
        <w:pStyle w:val="code"/>
        <w:ind w:left="210"/>
        <w:rPr>
          <w:color w:val="000000" w:themeColor="text1"/>
          <w14:textFill>
            <w14:solidFill>
              <w14:schemeClr w14:val="tx1">
                <w14:lumMod w14:val="85000"/>
                <w14:lumMod w14:val="95000"/>
                <w14:lumMod w14:val="85000"/>
              </w14:schemeClr>
            </w14:solidFill>
          </w14:textFill>
        </w:rPr>
      </w:pPr>
    </w:p>
    <w:p w14:paraId="4EABF48C" w14:textId="77777777" w:rsidR="00B449D0" w:rsidRPr="00C151D8" w:rsidRDefault="00B449D0" w:rsidP="00CE5F28">
      <w:pPr>
        <w:pStyle w:val="code"/>
        <w:ind w:left="210"/>
      </w:pPr>
      <w:r w:rsidRPr="00C151D8">
        <w:t>print("hello, world!")</w:t>
      </w:r>
    </w:p>
    <w:p w14:paraId="446E186D" w14:textId="627088FB" w:rsidR="00B449D0" w:rsidRPr="007B68E9" w:rsidRDefault="00B449D0">
      <w:pPr>
        <w:ind w:firstLine="420"/>
        <w:rPr>
          <w:color w:val="000000" w:themeColor="text1"/>
        </w:rPr>
      </w:pPr>
      <w:r w:rsidRPr="007B68E9">
        <w:rPr>
          <w:rFonts w:hint="eastAsia"/>
          <w:color w:val="000000" w:themeColor="text1"/>
        </w:rPr>
        <w:t>这一行是真正起作用输出“hello，world！”的代码。</w:t>
      </w:r>
      <w:r w:rsidR="00F85FF7" w:rsidRPr="007B68E9">
        <w:rPr>
          <w:color w:val="000000" w:themeColor="text1"/>
        </w:rPr>
        <w:t>P</w:t>
      </w:r>
      <w:r w:rsidRPr="007B68E9">
        <w:rPr>
          <w:color w:val="000000" w:themeColor="text1"/>
        </w:rPr>
        <w:t>rint</w:t>
      </w:r>
      <w:r w:rsidR="00F85FF7" w:rsidRPr="007B68E9">
        <w:rPr>
          <w:rFonts w:hint="eastAsia"/>
          <w:color w:val="000000" w:themeColor="text1"/>
        </w:rPr>
        <w:t>是python自带的一个函数，用于输出一串字符，括号里面的“hello，world！”是我们要输出的字符串值。后面我们有专门的章节讲解什么是函数。</w:t>
      </w:r>
    </w:p>
    <w:p w14:paraId="1243F8CD" w14:textId="2164B073" w:rsidR="00F85FF7" w:rsidRPr="007B68E9" w:rsidRDefault="00F85FF7" w:rsidP="00F85FF7">
      <w:pPr>
        <w:rPr>
          <w:color w:val="000000" w:themeColor="text1"/>
        </w:rPr>
      </w:pPr>
    </w:p>
    <w:p w14:paraId="0B8C5A87" w14:textId="263C502E" w:rsidR="00313F16" w:rsidRPr="007B68E9" w:rsidRDefault="00313F16" w:rsidP="00313F16">
      <w:pPr>
        <w:pStyle w:val="2"/>
        <w:rPr>
          <w:color w:val="000000" w:themeColor="text1"/>
        </w:rPr>
      </w:pPr>
      <w:r w:rsidRPr="007B68E9">
        <w:rPr>
          <w:rFonts w:hint="eastAsia"/>
          <w:color w:val="000000" w:themeColor="text1"/>
        </w:rPr>
        <w:t>安装I</w:t>
      </w:r>
      <w:r w:rsidRPr="007B68E9">
        <w:rPr>
          <w:color w:val="000000" w:themeColor="text1"/>
        </w:rPr>
        <w:t>DE</w:t>
      </w:r>
    </w:p>
    <w:p w14:paraId="72DCBD9D" w14:textId="2BFA2026" w:rsidR="00313F16" w:rsidRPr="007B68E9" w:rsidRDefault="00F85FF7">
      <w:pPr>
        <w:ind w:firstLine="420"/>
        <w:rPr>
          <w:color w:val="000000" w:themeColor="text1"/>
        </w:rPr>
      </w:pPr>
      <w:r w:rsidRPr="007B68E9">
        <w:rPr>
          <w:rFonts w:hint="eastAsia"/>
          <w:color w:val="000000" w:themeColor="text1"/>
        </w:rPr>
        <w:t>作为专业的程序员，我们肯定不会使用普通的文本编辑器写代码的（喜欢炫技的除外）。一个功能强大的I</w:t>
      </w:r>
      <w:r w:rsidRPr="007B68E9">
        <w:rPr>
          <w:color w:val="000000" w:themeColor="text1"/>
        </w:rPr>
        <w:t>DE</w:t>
      </w:r>
      <w:r w:rsidRPr="007B68E9">
        <w:rPr>
          <w:rFonts w:hint="eastAsia"/>
          <w:color w:val="000000" w:themeColor="text1"/>
        </w:rPr>
        <w:t>可以极大提升编码的效率，同时降低我们编码的错误率。</w:t>
      </w:r>
    </w:p>
    <w:p w14:paraId="1102D04E" w14:textId="0CB01839" w:rsidR="00171B12" w:rsidRPr="007B68E9" w:rsidRDefault="00F85FF7">
      <w:pPr>
        <w:ind w:firstLine="420"/>
        <w:rPr>
          <w:color w:val="000000" w:themeColor="text1"/>
        </w:rPr>
      </w:pPr>
      <w:r w:rsidRPr="007B68E9">
        <w:rPr>
          <w:rFonts w:hint="eastAsia"/>
          <w:color w:val="000000" w:themeColor="text1"/>
        </w:rPr>
        <w:t>我使用的python</w:t>
      </w:r>
      <w:r w:rsidRPr="007B68E9">
        <w:rPr>
          <w:color w:val="000000" w:themeColor="text1"/>
        </w:rPr>
        <w:t xml:space="preserve"> IDE</w:t>
      </w:r>
      <w:r w:rsidRPr="007B68E9">
        <w:rPr>
          <w:rFonts w:hint="eastAsia"/>
          <w:color w:val="000000" w:themeColor="text1"/>
        </w:rPr>
        <w:t>是pycharm，</w:t>
      </w:r>
      <w:r w:rsidR="00171B12" w:rsidRPr="007B68E9">
        <w:rPr>
          <w:rFonts w:hint="eastAsia"/>
          <w:color w:val="000000" w:themeColor="text1"/>
        </w:rPr>
        <w:t>jetbrains公司</w:t>
      </w:r>
      <w:r w:rsidRPr="007B68E9">
        <w:rPr>
          <w:rFonts w:hint="eastAsia"/>
          <w:color w:val="000000" w:themeColor="text1"/>
        </w:rPr>
        <w:t>专门针对python开发的一款专业I</w:t>
      </w:r>
      <w:r w:rsidRPr="007B68E9">
        <w:rPr>
          <w:color w:val="000000" w:themeColor="text1"/>
        </w:rPr>
        <w:t>DE</w:t>
      </w:r>
      <w:r w:rsidRPr="007B68E9">
        <w:rPr>
          <w:rFonts w:hint="eastAsia"/>
          <w:color w:val="000000" w:themeColor="text1"/>
        </w:rPr>
        <w:t>。这个工具的专业版是要付费的，社区版（community</w:t>
      </w:r>
      <w:r w:rsidRPr="007B68E9">
        <w:rPr>
          <w:color w:val="000000" w:themeColor="text1"/>
        </w:rPr>
        <w:t xml:space="preserve"> </w:t>
      </w:r>
      <w:r w:rsidRPr="007B68E9">
        <w:rPr>
          <w:rFonts w:hint="eastAsia"/>
          <w:color w:val="000000" w:themeColor="text1"/>
        </w:rPr>
        <w:t>edition）是免费的，对于学习来说，免费版足够。我推荐大家使用pycharm。</w:t>
      </w:r>
    </w:p>
    <w:p w14:paraId="35B02B7F" w14:textId="31FAB32A" w:rsidR="00F85FF7" w:rsidRPr="007B68E9" w:rsidRDefault="00F85FF7">
      <w:pPr>
        <w:ind w:firstLine="420"/>
        <w:rPr>
          <w:color w:val="000000" w:themeColor="text1"/>
        </w:rPr>
      </w:pPr>
      <w:r w:rsidRPr="007B68E9">
        <w:rPr>
          <w:rFonts w:hint="eastAsia"/>
          <w:color w:val="000000" w:themeColor="text1"/>
        </w:rPr>
        <w:t>当然也有很多人推荐使用微软的visual</w:t>
      </w:r>
      <w:r w:rsidRPr="007B68E9">
        <w:rPr>
          <w:color w:val="000000" w:themeColor="text1"/>
        </w:rPr>
        <w:t xml:space="preserve"> </w:t>
      </w:r>
      <w:r w:rsidRPr="007B68E9">
        <w:rPr>
          <w:rFonts w:hint="eastAsia"/>
          <w:color w:val="000000" w:themeColor="text1"/>
        </w:rPr>
        <w:t>studio</w:t>
      </w:r>
      <w:r w:rsidRPr="007B68E9">
        <w:rPr>
          <w:color w:val="000000" w:themeColor="text1"/>
        </w:rPr>
        <w:t xml:space="preserve"> </w:t>
      </w:r>
      <w:r w:rsidRPr="007B68E9">
        <w:rPr>
          <w:rFonts w:hint="eastAsia"/>
          <w:color w:val="000000" w:themeColor="text1"/>
        </w:rPr>
        <w:t>code，我不用后者的原因是因为它需要装一些插件才能使用，对</w:t>
      </w:r>
      <w:r w:rsidR="00171B12" w:rsidRPr="007B68E9">
        <w:rPr>
          <w:rFonts w:hint="eastAsia"/>
          <w:color w:val="000000" w:themeColor="text1"/>
        </w:rPr>
        <w:t>于</w:t>
      </w:r>
      <w:r w:rsidRPr="007B68E9">
        <w:rPr>
          <w:rFonts w:hint="eastAsia"/>
          <w:color w:val="000000" w:themeColor="text1"/>
        </w:rPr>
        <w:t>初学者来说没必要去折腾这些东西。我还是那个原则，尽量少花时间去折腾工具，让我们聚焦在python本身的学习上面。</w:t>
      </w:r>
    </w:p>
    <w:p w14:paraId="5AB8B1F2" w14:textId="5B0D2108" w:rsidR="00F85FF7" w:rsidRPr="007B68E9" w:rsidRDefault="00F85FF7">
      <w:pPr>
        <w:ind w:firstLine="420"/>
        <w:rPr>
          <w:color w:val="000000" w:themeColor="text1"/>
        </w:rPr>
      </w:pPr>
      <w:r w:rsidRPr="007B68E9">
        <w:rPr>
          <w:color w:val="000000" w:themeColor="text1"/>
        </w:rPr>
        <w:t>P</w:t>
      </w:r>
      <w:r w:rsidRPr="007B68E9">
        <w:rPr>
          <w:rFonts w:hint="eastAsia"/>
          <w:color w:val="000000" w:themeColor="text1"/>
        </w:rPr>
        <w:t>ycharm安装上就可以使用。</w:t>
      </w:r>
    </w:p>
    <w:p w14:paraId="4A71E5D5" w14:textId="77777777" w:rsidR="00171B12" w:rsidRPr="007B68E9" w:rsidRDefault="00F85FF7">
      <w:pPr>
        <w:ind w:firstLine="420"/>
        <w:rPr>
          <w:color w:val="000000" w:themeColor="text1"/>
        </w:rPr>
      </w:pPr>
      <w:r w:rsidRPr="007B68E9">
        <w:rPr>
          <w:rFonts w:hint="eastAsia"/>
          <w:color w:val="000000" w:themeColor="text1"/>
        </w:rPr>
        <w:t>你需要先到pycharm的官网下载社区版</w:t>
      </w:r>
      <w:r w:rsidR="00171B12" w:rsidRPr="007B68E9">
        <w:rPr>
          <w:rFonts w:hint="eastAsia"/>
          <w:color w:val="000000" w:themeColor="text1"/>
        </w:rPr>
        <w:t>：</w:t>
      </w:r>
    </w:p>
    <w:p w14:paraId="21B9289F" w14:textId="591CFCF7" w:rsidR="00F85FF7" w:rsidRPr="007B68E9" w:rsidRDefault="00F46675">
      <w:pPr>
        <w:ind w:firstLine="420"/>
        <w:rPr>
          <w:color w:val="000000" w:themeColor="text1"/>
        </w:rPr>
      </w:pPr>
      <w:hyperlink r:id="rId20" w:anchor="section=windows" w:history="1">
        <w:r w:rsidR="00171B12" w:rsidRPr="007B68E9">
          <w:rPr>
            <w:rStyle w:val="a4"/>
            <w:color w:val="000000" w:themeColor="text1"/>
          </w:rPr>
          <w:t>https://www.jetbrains.com/pycharm/download/#section=windows</w:t>
        </w:r>
      </w:hyperlink>
    </w:p>
    <w:p w14:paraId="0BBA574B" w14:textId="06B39E88" w:rsidR="00313F16" w:rsidRPr="007B68E9" w:rsidRDefault="00313F16">
      <w:pPr>
        <w:ind w:firstLine="420"/>
        <w:rPr>
          <w:color w:val="000000" w:themeColor="text1"/>
        </w:rPr>
      </w:pPr>
    </w:p>
    <w:p w14:paraId="33D5896B" w14:textId="7413F698" w:rsidR="00313F16" w:rsidRPr="007B68E9" w:rsidRDefault="00171B12">
      <w:pPr>
        <w:ind w:firstLine="420"/>
        <w:rPr>
          <w:color w:val="000000" w:themeColor="text1"/>
        </w:rPr>
      </w:pPr>
      <w:r w:rsidRPr="007B68E9">
        <w:rPr>
          <w:noProof/>
          <w:color w:val="000000" w:themeColor="text1"/>
        </w:rPr>
        <w:drawing>
          <wp:inline distT="0" distB="0" distL="0" distR="0" wp14:anchorId="3CE81430" wp14:editId="53342134">
            <wp:extent cx="5274310" cy="288163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81630"/>
                    </a:xfrm>
                    <a:prstGeom prst="rect">
                      <a:avLst/>
                    </a:prstGeom>
                  </pic:spPr>
                </pic:pic>
              </a:graphicData>
            </a:graphic>
          </wp:inline>
        </w:drawing>
      </w:r>
    </w:p>
    <w:p w14:paraId="26F16CF8" w14:textId="6F9A2D1D" w:rsidR="00F65D17" w:rsidRPr="007B68E9" w:rsidRDefault="00171B12">
      <w:pPr>
        <w:ind w:firstLine="420"/>
        <w:rPr>
          <w:color w:val="000000" w:themeColor="text1"/>
        </w:rPr>
      </w:pPr>
      <w:r w:rsidRPr="007B68E9">
        <w:rPr>
          <w:rFonts w:hint="eastAsia"/>
          <w:color w:val="000000" w:themeColor="text1"/>
        </w:rPr>
        <w:t>安装过程很简单了，按照默认配置一步步点就可以了。</w:t>
      </w:r>
    </w:p>
    <w:p w14:paraId="08C1A082" w14:textId="091984A6" w:rsidR="00171B12" w:rsidRPr="007B68E9" w:rsidRDefault="00171B12">
      <w:pPr>
        <w:ind w:firstLine="420"/>
        <w:rPr>
          <w:color w:val="000000" w:themeColor="text1"/>
        </w:rPr>
      </w:pPr>
      <w:r w:rsidRPr="007B68E9">
        <w:rPr>
          <w:rFonts w:hint="eastAsia"/>
          <w:color w:val="000000" w:themeColor="text1"/>
        </w:rPr>
        <w:t>后续我们所有的演示都会基于pycharm，大家在实际的练习中就可以学会如何使用</w:t>
      </w:r>
      <w:r w:rsidRPr="007B68E9">
        <w:rPr>
          <w:rFonts w:hint="eastAsia"/>
          <w:color w:val="000000" w:themeColor="text1"/>
        </w:rPr>
        <w:lastRenderedPageBreak/>
        <w:t>pycharm，我们不单独教大家怎么使用该软件了。</w:t>
      </w:r>
      <w:r w:rsidR="00044C2D" w:rsidRPr="007B68E9">
        <w:rPr>
          <w:rFonts w:hint="eastAsia"/>
          <w:color w:val="000000" w:themeColor="text1"/>
        </w:rPr>
        <w:t>大家也可以百度学习。</w:t>
      </w:r>
    </w:p>
    <w:p w14:paraId="47E73685" w14:textId="6E1650D2" w:rsidR="00171B12" w:rsidRPr="007B68E9" w:rsidRDefault="00171B12">
      <w:pPr>
        <w:ind w:firstLine="420"/>
        <w:rPr>
          <w:color w:val="000000" w:themeColor="text1"/>
        </w:rPr>
      </w:pPr>
      <w:r w:rsidRPr="007B68E9">
        <w:rPr>
          <w:rFonts w:hint="eastAsia"/>
          <w:color w:val="000000" w:themeColor="text1"/>
        </w:rPr>
        <w:t>至此，我们已经做好了正式学习python的一切准备。</w:t>
      </w:r>
    </w:p>
    <w:p w14:paraId="4BEF72D1" w14:textId="3C1497CA" w:rsidR="00F65D17" w:rsidRPr="007B68E9" w:rsidRDefault="00F65D17">
      <w:pPr>
        <w:ind w:firstLine="420"/>
        <w:rPr>
          <w:color w:val="000000" w:themeColor="text1"/>
        </w:rPr>
      </w:pPr>
    </w:p>
    <w:p w14:paraId="7D0FEE61" w14:textId="673902CF" w:rsidR="00F65D17" w:rsidRPr="007B68E9" w:rsidRDefault="00F65D17">
      <w:pPr>
        <w:ind w:firstLine="420"/>
        <w:rPr>
          <w:color w:val="000000" w:themeColor="text1"/>
        </w:rPr>
      </w:pPr>
    </w:p>
    <w:p w14:paraId="112DBDE8" w14:textId="325D460C" w:rsidR="00F65D17" w:rsidRPr="007B68E9" w:rsidRDefault="00A95FB2" w:rsidP="00171B12">
      <w:pPr>
        <w:pStyle w:val="1"/>
        <w:ind w:left="0" w:firstLine="0"/>
        <w:rPr>
          <w:color w:val="000000" w:themeColor="text1"/>
        </w:rPr>
      </w:pPr>
      <w:r w:rsidRPr="007B68E9">
        <w:rPr>
          <w:rFonts w:hint="eastAsia"/>
          <w:color w:val="000000" w:themeColor="text1"/>
        </w:rPr>
        <w:t>变量</w:t>
      </w:r>
    </w:p>
    <w:p w14:paraId="13BB0525" w14:textId="70D642B1" w:rsidR="00171B12" w:rsidRPr="007B68E9" w:rsidRDefault="00414299">
      <w:pPr>
        <w:ind w:firstLine="420"/>
        <w:rPr>
          <w:color w:val="000000" w:themeColor="text1"/>
        </w:rPr>
      </w:pPr>
      <w:r w:rsidRPr="007B68E9">
        <w:rPr>
          <w:rFonts w:hint="eastAsia"/>
          <w:color w:val="000000" w:themeColor="text1"/>
        </w:rPr>
        <w:t>我们</w:t>
      </w:r>
      <w:r w:rsidR="000327EA" w:rsidRPr="007B68E9">
        <w:rPr>
          <w:rFonts w:hint="eastAsia"/>
          <w:color w:val="000000" w:themeColor="text1"/>
        </w:rPr>
        <w:t>把前面的程序稍微改一下</w:t>
      </w:r>
      <w:r w:rsidRPr="007B68E9">
        <w:rPr>
          <w:rFonts w:hint="eastAsia"/>
          <w:color w:val="000000" w:themeColor="text1"/>
        </w:rPr>
        <w:t>，来了解python</w:t>
      </w:r>
      <w:r w:rsidR="009176DD" w:rsidRPr="007B68E9">
        <w:rPr>
          <w:rFonts w:hint="eastAsia"/>
          <w:color w:val="000000" w:themeColor="text1"/>
        </w:rPr>
        <w:t>中的变量</w:t>
      </w:r>
      <w:r w:rsidRPr="007B68E9">
        <w:rPr>
          <w:rFonts w:hint="eastAsia"/>
          <w:color w:val="000000" w:themeColor="text1"/>
        </w:rPr>
        <w:t>。</w:t>
      </w:r>
    </w:p>
    <w:p w14:paraId="4B1F7DD0" w14:textId="03DED91A" w:rsidR="00414299" w:rsidRPr="007B68E9" w:rsidRDefault="00414299">
      <w:pPr>
        <w:ind w:firstLine="420"/>
        <w:rPr>
          <w:color w:val="000000" w:themeColor="text1"/>
        </w:rPr>
      </w:pPr>
    </w:p>
    <w:p w14:paraId="2DC02509" w14:textId="49F01BC0" w:rsidR="000327EA" w:rsidRPr="00C151D8" w:rsidRDefault="000327EA" w:rsidP="00CE5F28">
      <w:pPr>
        <w:pStyle w:val="code"/>
        <w:ind w:left="210"/>
      </w:pPr>
    </w:p>
    <w:p w14:paraId="51EEC6A6" w14:textId="77777777" w:rsidR="00403FEC" w:rsidRPr="00C151D8" w:rsidRDefault="00403FEC" w:rsidP="00CE5F28">
      <w:pPr>
        <w:pStyle w:val="code"/>
        <w:ind w:left="210"/>
      </w:pPr>
      <w:r w:rsidRPr="00C151D8">
        <w:t># file: ./4/4_1.py</w:t>
      </w:r>
    </w:p>
    <w:p w14:paraId="3A42B455" w14:textId="7E841FAD" w:rsidR="000327EA" w:rsidRPr="00C151D8" w:rsidRDefault="000327EA" w:rsidP="00CE5F28">
      <w:pPr>
        <w:pStyle w:val="code"/>
        <w:ind w:left="210"/>
      </w:pPr>
      <w:r w:rsidRPr="00C151D8">
        <w:br/>
        <w:t xml:space="preserve"># </w:t>
      </w:r>
      <w:r w:rsidRPr="00C151D8">
        <w:rPr>
          <w:rFonts w:hint="eastAsia"/>
        </w:rPr>
        <w:t>定义变量</w:t>
      </w:r>
      <w:r w:rsidRPr="00C151D8">
        <w:rPr>
          <w:rFonts w:hint="eastAsia"/>
        </w:rPr>
        <w:br/>
      </w:r>
      <w:r w:rsidRPr="00C151D8">
        <w:t>hello_str = "hello, world!"</w:t>
      </w:r>
      <w:r w:rsidRPr="00C151D8">
        <w:br/>
      </w:r>
      <w:r w:rsidRPr="00C151D8">
        <w:br/>
        <w:t xml:space="preserve"># </w:t>
      </w:r>
      <w:r w:rsidRPr="00C151D8">
        <w:rPr>
          <w:rFonts w:hint="eastAsia"/>
        </w:rPr>
        <w:t>字符串打印</w:t>
      </w:r>
      <w:r w:rsidRPr="00C151D8">
        <w:rPr>
          <w:rFonts w:hint="eastAsia"/>
        </w:rPr>
        <w:br/>
      </w:r>
      <w:r w:rsidRPr="00C151D8">
        <w:t>print(hello_str)</w:t>
      </w:r>
    </w:p>
    <w:p w14:paraId="6D781227" w14:textId="77777777" w:rsidR="000327EA" w:rsidRPr="007B68E9" w:rsidRDefault="000327EA" w:rsidP="00AB0E77">
      <w:pPr>
        <w:ind w:firstLine="420"/>
        <w:rPr>
          <w:color w:val="000000" w:themeColor="text1"/>
        </w:rPr>
      </w:pPr>
    </w:p>
    <w:p w14:paraId="31A174B6" w14:textId="0ACE8F77" w:rsidR="00AB0E77" w:rsidRPr="007B68E9" w:rsidRDefault="009176DD">
      <w:pPr>
        <w:ind w:firstLine="420"/>
        <w:rPr>
          <w:color w:val="000000" w:themeColor="text1"/>
        </w:rPr>
      </w:pPr>
      <w:r w:rsidRPr="007B68E9">
        <w:rPr>
          <w:rFonts w:hint="eastAsia"/>
          <w:color w:val="000000" w:themeColor="text1"/>
        </w:rPr>
        <w:t>这段代码实现的功能也是在终端打印出“hello</w:t>
      </w:r>
      <w:r w:rsidRPr="007B68E9">
        <w:rPr>
          <w:color w:val="000000" w:themeColor="text1"/>
        </w:rPr>
        <w:t>,world</w:t>
      </w:r>
      <w:r w:rsidRPr="007B68E9">
        <w:rPr>
          <w:rFonts w:hint="eastAsia"/>
          <w:color w:val="000000" w:themeColor="text1"/>
        </w:rPr>
        <w:t>!”这一字符串。与我们最开始那个程序不同的是，它定义了一个变量“hello</w:t>
      </w:r>
      <w:r w:rsidRPr="007B68E9">
        <w:rPr>
          <w:color w:val="000000" w:themeColor="text1"/>
        </w:rPr>
        <w:t>_str</w:t>
      </w:r>
      <w:r w:rsidRPr="007B68E9">
        <w:rPr>
          <w:rFonts w:hint="eastAsia"/>
          <w:color w:val="000000" w:themeColor="text1"/>
        </w:rPr>
        <w:t>”用于存储这个字符串，然后再调用print函数输出。本节我们来学习什么是变量？</w:t>
      </w:r>
    </w:p>
    <w:p w14:paraId="559E6A0F" w14:textId="77777777" w:rsidR="009176DD" w:rsidRPr="007B68E9" w:rsidRDefault="009176DD">
      <w:pPr>
        <w:ind w:firstLine="420"/>
        <w:rPr>
          <w:color w:val="000000" w:themeColor="text1"/>
        </w:rPr>
      </w:pPr>
    </w:p>
    <w:p w14:paraId="0D9E22D5" w14:textId="4E0C580A" w:rsidR="008E2B27" w:rsidRDefault="00AB0E77">
      <w:pPr>
        <w:ind w:firstLine="420"/>
        <w:rPr>
          <w:color w:val="000000" w:themeColor="text1"/>
        </w:rPr>
      </w:pPr>
      <w:r w:rsidRPr="007B68E9">
        <w:rPr>
          <w:rFonts w:hint="eastAsia"/>
          <w:color w:val="000000" w:themeColor="text1"/>
        </w:rPr>
        <w:t>变量，顾名思义就是可以变化的一个数据，与其对应的不能改变的</w:t>
      </w:r>
      <w:r w:rsidR="009176DD" w:rsidRPr="007B68E9">
        <w:rPr>
          <w:rFonts w:hint="eastAsia"/>
          <w:color w:val="000000" w:themeColor="text1"/>
        </w:rPr>
        <w:t>数据</w:t>
      </w:r>
      <w:r w:rsidRPr="007B68E9">
        <w:rPr>
          <w:rFonts w:hint="eastAsia"/>
          <w:color w:val="000000" w:themeColor="text1"/>
        </w:rPr>
        <w:t>，叫做“常量”。</w:t>
      </w:r>
      <w:r w:rsidR="008E2B27" w:rsidRPr="007B68E9">
        <w:rPr>
          <w:rFonts w:hint="eastAsia"/>
          <w:color w:val="000000" w:themeColor="text1"/>
        </w:rPr>
        <w:t>变量和常量，是所有编程语言的一个基本概念。</w:t>
      </w:r>
      <w:r w:rsidR="000327EA" w:rsidRPr="007B68E9">
        <w:rPr>
          <w:color w:val="000000" w:themeColor="text1"/>
        </w:rPr>
        <w:t>P</w:t>
      </w:r>
      <w:r w:rsidR="000327EA" w:rsidRPr="007B68E9">
        <w:rPr>
          <w:rFonts w:hint="eastAsia"/>
          <w:color w:val="000000" w:themeColor="text1"/>
        </w:rPr>
        <w:t>ython里面没有专门定义常量</w:t>
      </w:r>
      <w:r w:rsidR="009176DD" w:rsidRPr="007B68E9">
        <w:rPr>
          <w:rFonts w:hint="eastAsia"/>
          <w:color w:val="000000" w:themeColor="text1"/>
        </w:rPr>
        <w:t>的</w:t>
      </w:r>
      <w:r w:rsidR="000327EA" w:rsidRPr="007B68E9">
        <w:rPr>
          <w:rFonts w:hint="eastAsia"/>
          <w:color w:val="000000" w:themeColor="text1"/>
        </w:rPr>
        <w:t>语法，通常用变量</w:t>
      </w:r>
      <w:r w:rsidR="009176DD" w:rsidRPr="007B68E9">
        <w:rPr>
          <w:rFonts w:hint="eastAsia"/>
          <w:color w:val="000000" w:themeColor="text1"/>
        </w:rPr>
        <w:t>来</w:t>
      </w:r>
      <w:r w:rsidR="000327EA" w:rsidRPr="007B68E9">
        <w:rPr>
          <w:rFonts w:hint="eastAsia"/>
          <w:color w:val="000000" w:themeColor="text1"/>
        </w:rPr>
        <w:t>替代，</w:t>
      </w:r>
      <w:r w:rsidR="009176DD" w:rsidRPr="007B68E9">
        <w:rPr>
          <w:rFonts w:hint="eastAsia"/>
          <w:color w:val="000000" w:themeColor="text1"/>
        </w:rPr>
        <w:t>所以</w:t>
      </w:r>
      <w:r w:rsidR="000327EA" w:rsidRPr="007B68E9">
        <w:rPr>
          <w:rFonts w:hint="eastAsia"/>
          <w:color w:val="000000" w:themeColor="text1"/>
        </w:rPr>
        <w:t>我们不专门介绍常量。</w:t>
      </w:r>
    </w:p>
    <w:p w14:paraId="4A9A6853" w14:textId="77777777" w:rsidR="00150524" w:rsidRPr="007B68E9" w:rsidRDefault="00150524">
      <w:pPr>
        <w:ind w:firstLine="420"/>
        <w:rPr>
          <w:color w:val="000000" w:themeColor="text1"/>
        </w:rPr>
      </w:pPr>
    </w:p>
    <w:p w14:paraId="3C830752" w14:textId="20A11930" w:rsidR="008D3E38" w:rsidRDefault="008E2B27">
      <w:pPr>
        <w:ind w:firstLine="420"/>
        <w:rPr>
          <w:color w:val="000000" w:themeColor="text1"/>
        </w:rPr>
      </w:pPr>
      <w:r w:rsidRPr="007B68E9">
        <w:rPr>
          <w:rFonts w:hint="eastAsia"/>
          <w:color w:val="000000" w:themeColor="text1"/>
        </w:rPr>
        <w:t>抽象了看，所有的程序</w:t>
      </w:r>
      <w:r w:rsidR="008D3E38" w:rsidRPr="007B68E9">
        <w:rPr>
          <w:rFonts w:hint="eastAsia"/>
          <w:color w:val="000000" w:themeColor="text1"/>
        </w:rPr>
        <w:t>，</w:t>
      </w:r>
      <w:r w:rsidRPr="007B68E9">
        <w:rPr>
          <w:rFonts w:hint="eastAsia"/>
          <w:color w:val="000000" w:themeColor="text1"/>
        </w:rPr>
        <w:t>无论大小，</w:t>
      </w:r>
      <w:r w:rsidR="003402F2" w:rsidRPr="007B68E9">
        <w:rPr>
          <w:rFonts w:hint="eastAsia"/>
          <w:color w:val="000000" w:themeColor="text1"/>
        </w:rPr>
        <w:t>其本质</w:t>
      </w:r>
      <w:r w:rsidRPr="007B68E9">
        <w:rPr>
          <w:rFonts w:hint="eastAsia"/>
          <w:color w:val="000000" w:themeColor="text1"/>
        </w:rPr>
        <w:t>都是在操作一系列的数据按照我们预设的逻辑去运算。这些数据在运算过程中，会被临时存储在内存中，我们可以认为变量就是对这些存储空间的一个命名。我们可以在代码中通过使用变量，来达到操作对</w:t>
      </w:r>
      <w:r w:rsidR="008D3E38" w:rsidRPr="007B68E9">
        <w:rPr>
          <w:rFonts w:hint="eastAsia"/>
          <w:color w:val="000000" w:themeColor="text1"/>
        </w:rPr>
        <w:t>应</w:t>
      </w:r>
      <w:r w:rsidRPr="007B68E9">
        <w:rPr>
          <w:rFonts w:hint="eastAsia"/>
          <w:color w:val="000000" w:themeColor="text1"/>
        </w:rPr>
        <w:t>数据的目的，而不需要感知这个数据具体是怎么被计算</w:t>
      </w:r>
      <w:r w:rsidR="008D3E38" w:rsidRPr="007B68E9">
        <w:rPr>
          <w:rFonts w:hint="eastAsia"/>
          <w:color w:val="000000" w:themeColor="text1"/>
        </w:rPr>
        <w:t>机</w:t>
      </w:r>
      <w:r w:rsidRPr="007B68E9">
        <w:rPr>
          <w:rFonts w:hint="eastAsia"/>
          <w:color w:val="000000" w:themeColor="text1"/>
        </w:rPr>
        <w:t>存储的。</w:t>
      </w:r>
    </w:p>
    <w:p w14:paraId="5F500287" w14:textId="77777777" w:rsidR="00150524" w:rsidRPr="007B68E9" w:rsidRDefault="00150524">
      <w:pPr>
        <w:ind w:firstLine="420"/>
        <w:rPr>
          <w:color w:val="000000" w:themeColor="text1"/>
        </w:rPr>
      </w:pPr>
    </w:p>
    <w:p w14:paraId="40A7B74F" w14:textId="70E6EF8F" w:rsidR="008E2B27" w:rsidRPr="007B68E9" w:rsidRDefault="003402F2" w:rsidP="008D3E38">
      <w:pPr>
        <w:ind w:firstLine="420"/>
        <w:rPr>
          <w:color w:val="000000" w:themeColor="text1"/>
        </w:rPr>
      </w:pPr>
      <w:r w:rsidRPr="007B68E9">
        <w:rPr>
          <w:rFonts w:hint="eastAsia"/>
          <w:color w:val="000000" w:themeColor="text1"/>
        </w:rPr>
        <w:t>我们通过pycharm来调试该段代码，看看变量</w:t>
      </w:r>
      <w:r w:rsidR="008D3E38" w:rsidRPr="007B68E9">
        <w:rPr>
          <w:rFonts w:hint="eastAsia"/>
          <w:color w:val="000000" w:themeColor="text1"/>
        </w:rPr>
        <w:t>是如何存储数据的</w:t>
      </w:r>
      <w:r w:rsidRPr="007B68E9">
        <w:rPr>
          <w:rFonts w:hint="eastAsia"/>
          <w:color w:val="000000" w:themeColor="text1"/>
        </w:rPr>
        <w:t>：</w:t>
      </w:r>
    </w:p>
    <w:p w14:paraId="27CE4532" w14:textId="7B471469" w:rsidR="008E2B27" w:rsidRPr="007B68E9" w:rsidRDefault="008D3E38">
      <w:pPr>
        <w:ind w:firstLine="420"/>
        <w:rPr>
          <w:color w:val="000000" w:themeColor="text1"/>
        </w:rPr>
      </w:pPr>
      <w:r w:rsidRPr="007B68E9">
        <w:rPr>
          <w:noProof/>
          <w:color w:val="000000" w:themeColor="text1"/>
        </w:rPr>
        <w:drawing>
          <wp:inline distT="0" distB="0" distL="0" distR="0" wp14:anchorId="2DC7EB01" wp14:editId="34A6BA55">
            <wp:extent cx="2797810" cy="695960"/>
            <wp:effectExtent l="0" t="0" r="254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97810" cy="695960"/>
                    </a:xfrm>
                    <a:prstGeom prst="rect">
                      <a:avLst/>
                    </a:prstGeom>
                    <a:noFill/>
                    <a:ln>
                      <a:noFill/>
                    </a:ln>
                  </pic:spPr>
                </pic:pic>
              </a:graphicData>
            </a:graphic>
          </wp:inline>
        </w:drawing>
      </w:r>
    </w:p>
    <w:p w14:paraId="172FF24F" w14:textId="3772F1C3" w:rsidR="00AB0E77" w:rsidRPr="007B68E9" w:rsidRDefault="00197618">
      <w:pPr>
        <w:ind w:firstLine="420"/>
        <w:rPr>
          <w:color w:val="000000" w:themeColor="text1"/>
        </w:rPr>
      </w:pPr>
      <w:r w:rsidRPr="007B68E9">
        <w:rPr>
          <w:rFonts w:hint="eastAsia"/>
          <w:color w:val="000000" w:themeColor="text1"/>
        </w:rPr>
        <w:t>我们通过id</w:t>
      </w:r>
      <w:r w:rsidRPr="007B68E9">
        <w:rPr>
          <w:color w:val="000000" w:themeColor="text1"/>
        </w:rPr>
        <w:t>(</w:t>
      </w:r>
      <w:r w:rsidR="008D3E38" w:rsidRPr="007B68E9">
        <w:rPr>
          <w:rFonts w:hint="eastAsia"/>
          <w:color w:val="000000" w:themeColor="text1"/>
        </w:rPr>
        <w:t>hello</w:t>
      </w:r>
      <w:r w:rsidR="008D3E38" w:rsidRPr="007B68E9">
        <w:rPr>
          <w:color w:val="000000" w:themeColor="text1"/>
        </w:rPr>
        <w:t>_str</w:t>
      </w:r>
      <w:r w:rsidRPr="007B68E9">
        <w:rPr>
          <w:color w:val="000000" w:themeColor="text1"/>
        </w:rPr>
        <w:t>)</w:t>
      </w:r>
      <w:r w:rsidRPr="007B68E9">
        <w:rPr>
          <w:rFonts w:hint="eastAsia"/>
          <w:color w:val="000000" w:themeColor="text1"/>
        </w:rPr>
        <w:t>来获取变量</w:t>
      </w:r>
      <w:r w:rsidR="008D3E38" w:rsidRPr="007B68E9">
        <w:rPr>
          <w:rFonts w:hint="eastAsia"/>
          <w:color w:val="000000" w:themeColor="text1"/>
        </w:rPr>
        <w:t>h</w:t>
      </w:r>
      <w:r w:rsidR="008D3E38" w:rsidRPr="007B68E9">
        <w:rPr>
          <w:color w:val="000000" w:themeColor="text1"/>
        </w:rPr>
        <w:t>ello_str</w:t>
      </w:r>
      <w:r w:rsidRPr="007B68E9">
        <w:rPr>
          <w:rFonts w:hint="eastAsia"/>
          <w:color w:val="000000" w:themeColor="text1"/>
        </w:rPr>
        <w:t>的地址，这</w:t>
      </w:r>
      <w:r w:rsidR="008D3E38" w:rsidRPr="007B68E9">
        <w:rPr>
          <w:rFonts w:hint="eastAsia"/>
          <w:color w:val="000000" w:themeColor="text1"/>
        </w:rPr>
        <w:t>个</w:t>
      </w:r>
      <w:r w:rsidRPr="007B68E9">
        <w:rPr>
          <w:rFonts w:hint="eastAsia"/>
          <w:color w:val="000000" w:themeColor="text1"/>
        </w:rPr>
        <w:t>地址是我们看来很奇怪的一串值。</w:t>
      </w:r>
      <w:r w:rsidR="008D3E38" w:rsidRPr="007B68E9">
        <w:rPr>
          <w:rFonts w:hint="eastAsia"/>
          <w:color w:val="000000" w:themeColor="text1"/>
        </w:rPr>
        <w:t>其实这个值是一个内存地址，它指向的是一段内存空间的起始位置。“hello</w:t>
      </w:r>
      <w:r w:rsidR="008D3E38" w:rsidRPr="007B68E9">
        <w:rPr>
          <w:color w:val="000000" w:themeColor="text1"/>
        </w:rPr>
        <w:t>,world</w:t>
      </w:r>
      <w:r w:rsidR="008D3E38" w:rsidRPr="007B68E9">
        <w:rPr>
          <w:rFonts w:hint="eastAsia"/>
          <w:color w:val="000000" w:themeColor="text1"/>
        </w:rPr>
        <w:t>!”这一串字符就存储在这段内存空间中。</w:t>
      </w:r>
    </w:p>
    <w:p w14:paraId="7494F324" w14:textId="77777777" w:rsidR="008D3E38" w:rsidRPr="007B68E9" w:rsidRDefault="008D3E38">
      <w:pPr>
        <w:ind w:firstLine="420"/>
        <w:rPr>
          <w:color w:val="000000" w:themeColor="text1"/>
        </w:rPr>
      </w:pPr>
    </w:p>
    <w:p w14:paraId="3DDCA784" w14:textId="77F0458E" w:rsidR="00197618" w:rsidRPr="007B68E9" w:rsidRDefault="000862D6">
      <w:pPr>
        <w:ind w:firstLine="420"/>
        <w:rPr>
          <w:color w:val="000000" w:themeColor="text1"/>
        </w:rPr>
      </w:pPr>
      <w:r w:rsidRPr="007B68E9">
        <w:rPr>
          <w:rFonts w:hint="eastAsia"/>
          <w:color w:val="000000" w:themeColor="text1"/>
        </w:rPr>
        <w:t>变量</w:t>
      </w:r>
      <w:r w:rsidR="008D3E38" w:rsidRPr="007B68E9">
        <w:rPr>
          <w:rFonts w:hint="eastAsia"/>
          <w:color w:val="000000" w:themeColor="text1"/>
        </w:rPr>
        <w:t>的</w:t>
      </w:r>
      <w:r w:rsidR="00197618" w:rsidRPr="007B68E9">
        <w:rPr>
          <w:rFonts w:hint="eastAsia"/>
          <w:color w:val="000000" w:themeColor="text1"/>
        </w:rPr>
        <w:t>存储空间是堆(</w:t>
      </w:r>
      <w:r w:rsidR="00197618" w:rsidRPr="007B68E9">
        <w:rPr>
          <w:color w:val="000000" w:themeColor="text1"/>
        </w:rPr>
        <w:t>heap)</w:t>
      </w:r>
      <w:r w:rsidR="00197618" w:rsidRPr="007B68E9">
        <w:rPr>
          <w:rFonts w:hint="eastAsia"/>
          <w:color w:val="000000" w:themeColor="text1"/>
        </w:rPr>
        <w:t>和栈(</w:t>
      </w:r>
      <w:r w:rsidR="00197618" w:rsidRPr="007B68E9">
        <w:rPr>
          <w:color w:val="000000" w:themeColor="text1"/>
        </w:rPr>
        <w:t>stack)</w:t>
      </w:r>
      <w:r w:rsidR="00197618" w:rsidRPr="007B68E9">
        <w:rPr>
          <w:rFonts w:hint="eastAsia"/>
          <w:color w:val="000000" w:themeColor="text1"/>
        </w:rPr>
        <w:t>。</w:t>
      </w:r>
      <w:r w:rsidRPr="007B68E9">
        <w:rPr>
          <w:rFonts w:hint="eastAsia"/>
          <w:color w:val="000000" w:themeColor="text1"/>
        </w:rPr>
        <w:t>堆栈是有很大区别的，在C语言里面你需要非常清晰的</w:t>
      </w:r>
      <w:r w:rsidR="00D755D2" w:rsidRPr="007B68E9">
        <w:rPr>
          <w:rFonts w:hint="eastAsia"/>
          <w:color w:val="000000" w:themeColor="text1"/>
        </w:rPr>
        <w:t>搞清楚它们，但是python封装得更好，不需要太去深究它们。如果感兴趣，你可以参考下图，或者百度。</w:t>
      </w:r>
    </w:p>
    <w:p w14:paraId="316937F5" w14:textId="4F6A1298" w:rsidR="000862D6" w:rsidRPr="007B68E9" w:rsidRDefault="000862D6">
      <w:pPr>
        <w:ind w:firstLine="420"/>
        <w:rPr>
          <w:color w:val="000000" w:themeColor="text1"/>
        </w:rPr>
      </w:pPr>
      <w:r w:rsidRPr="007B68E9">
        <w:rPr>
          <w:noProof/>
          <w:color w:val="000000" w:themeColor="text1"/>
        </w:rPr>
        <w:lastRenderedPageBreak/>
        <w:drawing>
          <wp:inline distT="0" distB="0" distL="0" distR="0" wp14:anchorId="4E60F8BB" wp14:editId="7B25794C">
            <wp:extent cx="4330815" cy="510562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39454" cy="5115811"/>
                    </a:xfrm>
                    <a:prstGeom prst="rect">
                      <a:avLst/>
                    </a:prstGeom>
                    <a:noFill/>
                    <a:ln>
                      <a:noFill/>
                    </a:ln>
                  </pic:spPr>
                </pic:pic>
              </a:graphicData>
            </a:graphic>
          </wp:inline>
        </w:drawing>
      </w:r>
    </w:p>
    <w:p w14:paraId="14A0C7A6" w14:textId="77777777" w:rsidR="008D3E38" w:rsidRPr="007B68E9" w:rsidRDefault="008D3E38">
      <w:pPr>
        <w:ind w:firstLine="420"/>
        <w:rPr>
          <w:color w:val="000000" w:themeColor="text1"/>
        </w:rPr>
      </w:pPr>
    </w:p>
    <w:p w14:paraId="6CEFF857" w14:textId="22EA38E1" w:rsidR="00197618" w:rsidRDefault="00D755D2">
      <w:pPr>
        <w:ind w:firstLine="420"/>
        <w:rPr>
          <w:color w:val="000000" w:themeColor="text1"/>
        </w:rPr>
      </w:pPr>
      <w:r w:rsidRPr="007B68E9">
        <w:rPr>
          <w:rFonts w:hint="eastAsia"/>
          <w:color w:val="000000" w:themeColor="text1"/>
        </w:rPr>
        <w:t>总结一下，变量是用来临时存储数据的，它本质上指向的是一段存储空间</w:t>
      </w:r>
      <w:r w:rsidR="008D3E38" w:rsidRPr="007B68E9">
        <w:rPr>
          <w:rFonts w:hint="eastAsia"/>
          <w:color w:val="000000" w:themeColor="text1"/>
        </w:rPr>
        <w:t>的起始</w:t>
      </w:r>
      <w:r w:rsidRPr="007B68E9">
        <w:rPr>
          <w:rFonts w:hint="eastAsia"/>
          <w:color w:val="000000" w:themeColor="text1"/>
        </w:rPr>
        <w:t>地址。</w:t>
      </w:r>
    </w:p>
    <w:p w14:paraId="0E94E1DD" w14:textId="77777777" w:rsidR="00213AAC" w:rsidRPr="007B68E9" w:rsidRDefault="00213AAC">
      <w:pPr>
        <w:ind w:firstLine="420"/>
        <w:rPr>
          <w:color w:val="000000" w:themeColor="text1"/>
        </w:rPr>
      </w:pPr>
    </w:p>
    <w:p w14:paraId="361C4DD7" w14:textId="513137E9" w:rsidR="00D755D2" w:rsidRPr="007B68E9" w:rsidRDefault="00D755D2">
      <w:pPr>
        <w:ind w:firstLine="420"/>
        <w:rPr>
          <w:color w:val="000000" w:themeColor="text1"/>
        </w:rPr>
      </w:pPr>
      <w:r w:rsidRPr="007B68E9">
        <w:rPr>
          <w:color w:val="000000" w:themeColor="text1"/>
        </w:rPr>
        <w:t>P</w:t>
      </w:r>
      <w:r w:rsidRPr="007B68E9">
        <w:rPr>
          <w:rFonts w:hint="eastAsia"/>
          <w:color w:val="000000" w:themeColor="text1"/>
        </w:rPr>
        <w:t>ython里面，对于变量的命名有一些约束，如下：</w:t>
      </w:r>
    </w:p>
    <w:p w14:paraId="453E9077" w14:textId="33B452FE" w:rsidR="001643D3" w:rsidRPr="007B68E9" w:rsidRDefault="001643D3" w:rsidP="00446B1D">
      <w:pPr>
        <w:pStyle w:val="a3"/>
        <w:numPr>
          <w:ilvl w:val="0"/>
          <w:numId w:val="4"/>
        </w:numPr>
        <w:ind w:firstLineChars="0"/>
        <w:rPr>
          <w:color w:val="000000" w:themeColor="text1"/>
        </w:rPr>
      </w:pPr>
      <w:r w:rsidRPr="007B68E9">
        <w:rPr>
          <w:rFonts w:hint="eastAsia"/>
          <w:color w:val="000000" w:themeColor="text1"/>
        </w:rPr>
        <w:t>变量的</w:t>
      </w:r>
      <w:r w:rsidRPr="007B68E9">
        <w:rPr>
          <w:color w:val="000000" w:themeColor="text1"/>
        </w:rPr>
        <w:t>第一个字符必须是字母表中字母或下划线 _ 。</w:t>
      </w:r>
    </w:p>
    <w:p w14:paraId="6812E85A" w14:textId="3868B264" w:rsidR="001643D3" w:rsidRPr="007B68E9" w:rsidRDefault="001643D3" w:rsidP="00446B1D">
      <w:pPr>
        <w:pStyle w:val="a3"/>
        <w:numPr>
          <w:ilvl w:val="0"/>
          <w:numId w:val="4"/>
        </w:numPr>
        <w:ind w:firstLineChars="0"/>
        <w:rPr>
          <w:color w:val="000000" w:themeColor="text1"/>
        </w:rPr>
      </w:pPr>
      <w:r w:rsidRPr="007B68E9">
        <w:rPr>
          <w:rFonts w:hint="eastAsia"/>
          <w:color w:val="000000" w:themeColor="text1"/>
        </w:rPr>
        <w:t>变量</w:t>
      </w:r>
      <w:r w:rsidRPr="007B68E9">
        <w:rPr>
          <w:color w:val="000000" w:themeColor="text1"/>
        </w:rPr>
        <w:t>的其他的部分由字母、数字和下划线组成。</w:t>
      </w:r>
    </w:p>
    <w:p w14:paraId="01D4C4C2" w14:textId="23907D2C" w:rsidR="001643D3" w:rsidRPr="007B68E9" w:rsidRDefault="001643D3" w:rsidP="00446B1D">
      <w:pPr>
        <w:pStyle w:val="a3"/>
        <w:numPr>
          <w:ilvl w:val="0"/>
          <w:numId w:val="4"/>
        </w:numPr>
        <w:ind w:firstLineChars="0"/>
        <w:rPr>
          <w:color w:val="000000" w:themeColor="text1"/>
        </w:rPr>
      </w:pPr>
      <w:r w:rsidRPr="007B68E9">
        <w:rPr>
          <w:color w:val="000000" w:themeColor="text1"/>
        </w:rPr>
        <w:t>标识符对大小写敏感。</w:t>
      </w:r>
    </w:p>
    <w:p w14:paraId="791EC876" w14:textId="39303302" w:rsidR="001643D3" w:rsidRPr="007B68E9" w:rsidRDefault="001643D3" w:rsidP="00446B1D">
      <w:pPr>
        <w:pStyle w:val="a3"/>
        <w:numPr>
          <w:ilvl w:val="0"/>
          <w:numId w:val="4"/>
        </w:numPr>
        <w:ind w:firstLineChars="0"/>
        <w:rPr>
          <w:color w:val="000000" w:themeColor="text1"/>
        </w:rPr>
      </w:pPr>
      <w:r w:rsidRPr="007B68E9">
        <w:rPr>
          <w:rFonts w:hint="eastAsia"/>
          <w:color w:val="000000" w:themeColor="text1"/>
        </w:rPr>
        <w:t>变量不能采用python的保留字命名。</w:t>
      </w:r>
    </w:p>
    <w:p w14:paraId="05FE1693" w14:textId="5860B2A4" w:rsidR="00D755D2" w:rsidRPr="007B68E9" w:rsidRDefault="001643D3">
      <w:pPr>
        <w:ind w:firstLine="420"/>
        <w:rPr>
          <w:color w:val="000000" w:themeColor="text1"/>
        </w:rPr>
      </w:pPr>
      <w:r w:rsidRPr="007B68E9">
        <w:rPr>
          <w:rFonts w:hint="eastAsia"/>
          <w:color w:val="000000" w:themeColor="text1"/>
        </w:rPr>
        <w:t>我们可以在windows命令行中采用下面的方法查询保留字：</w:t>
      </w:r>
    </w:p>
    <w:p w14:paraId="6C236450" w14:textId="24CC2FD9" w:rsidR="001643D3" w:rsidRPr="007B68E9" w:rsidRDefault="001643D3">
      <w:pPr>
        <w:ind w:firstLine="420"/>
        <w:rPr>
          <w:color w:val="000000" w:themeColor="text1"/>
        </w:rPr>
      </w:pPr>
    </w:p>
    <w:p w14:paraId="48546921" w14:textId="681CABA7" w:rsidR="001643D3" w:rsidRPr="007B68E9" w:rsidRDefault="001643D3">
      <w:pPr>
        <w:ind w:firstLine="420"/>
        <w:rPr>
          <w:color w:val="000000" w:themeColor="text1"/>
        </w:rPr>
      </w:pPr>
      <w:r w:rsidRPr="007B68E9">
        <w:rPr>
          <w:noProof/>
          <w:color w:val="000000" w:themeColor="text1"/>
        </w:rPr>
        <w:drawing>
          <wp:inline distT="0" distB="0" distL="0" distR="0" wp14:anchorId="7479FBBB" wp14:editId="1835EEF3">
            <wp:extent cx="5274310" cy="10699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069975"/>
                    </a:xfrm>
                    <a:prstGeom prst="rect">
                      <a:avLst/>
                    </a:prstGeom>
                    <a:noFill/>
                    <a:ln>
                      <a:noFill/>
                    </a:ln>
                  </pic:spPr>
                </pic:pic>
              </a:graphicData>
            </a:graphic>
          </wp:inline>
        </w:drawing>
      </w:r>
    </w:p>
    <w:p w14:paraId="684BF092" w14:textId="0BE85569" w:rsidR="00AE7CB0" w:rsidRPr="007B68E9" w:rsidRDefault="001643D3" w:rsidP="00AE7CB0">
      <w:pPr>
        <w:ind w:firstLine="420"/>
        <w:rPr>
          <w:color w:val="000000" w:themeColor="text1"/>
        </w:rPr>
      </w:pPr>
      <w:r w:rsidRPr="007B68E9">
        <w:rPr>
          <w:rFonts w:hint="eastAsia"/>
          <w:color w:val="000000" w:themeColor="text1"/>
        </w:rPr>
        <w:t>理论上，python</w:t>
      </w:r>
      <w:r w:rsidRPr="007B68E9">
        <w:rPr>
          <w:color w:val="000000" w:themeColor="text1"/>
        </w:rPr>
        <w:t>3</w:t>
      </w:r>
      <w:r w:rsidRPr="007B68E9">
        <w:rPr>
          <w:rFonts w:hint="eastAsia"/>
          <w:color w:val="000000" w:themeColor="text1"/>
        </w:rPr>
        <w:t>可以支持采用中文字符命名变量。</w:t>
      </w:r>
    </w:p>
    <w:p w14:paraId="29C2CDB3" w14:textId="40EAD3A7" w:rsidR="00F65D17" w:rsidRPr="007B68E9" w:rsidRDefault="00F65D17">
      <w:pPr>
        <w:ind w:firstLine="420"/>
        <w:rPr>
          <w:color w:val="000000" w:themeColor="text1"/>
        </w:rPr>
      </w:pPr>
    </w:p>
    <w:p w14:paraId="0BC68783" w14:textId="65D5845D" w:rsidR="004256C3" w:rsidRPr="007B68E9" w:rsidRDefault="004256C3">
      <w:pPr>
        <w:ind w:firstLine="420"/>
        <w:rPr>
          <w:color w:val="000000" w:themeColor="text1"/>
        </w:rPr>
      </w:pPr>
      <w:r w:rsidRPr="007B68E9">
        <w:rPr>
          <w:rFonts w:hint="eastAsia"/>
          <w:color w:val="000000" w:themeColor="text1"/>
        </w:rPr>
        <w:lastRenderedPageBreak/>
        <w:t>下面我们通过一个有意思的</w:t>
      </w:r>
      <w:r w:rsidR="00DF7268" w:rsidRPr="007B68E9">
        <w:rPr>
          <w:rFonts w:hint="eastAsia"/>
          <w:color w:val="000000" w:themeColor="text1"/>
        </w:rPr>
        <w:t>例子</w:t>
      </w:r>
      <w:r w:rsidRPr="007B68E9">
        <w:rPr>
          <w:rFonts w:hint="eastAsia"/>
          <w:color w:val="000000" w:themeColor="text1"/>
        </w:rPr>
        <w:t>来进一步深入理解</w:t>
      </w:r>
      <w:r w:rsidR="00BA1505" w:rsidRPr="007B68E9">
        <w:rPr>
          <w:rFonts w:hint="eastAsia"/>
          <w:color w:val="000000" w:themeColor="text1"/>
        </w:rPr>
        <w:t>python的</w:t>
      </w:r>
      <w:r w:rsidRPr="007B68E9">
        <w:rPr>
          <w:rFonts w:hint="eastAsia"/>
          <w:color w:val="000000" w:themeColor="text1"/>
        </w:rPr>
        <w:t>变量。</w:t>
      </w:r>
    </w:p>
    <w:p w14:paraId="78905131" w14:textId="453FE761" w:rsidR="00802E2D" w:rsidRPr="00C151D8" w:rsidRDefault="00802E2D" w:rsidP="00C151D8">
      <w:pPr>
        <w:pStyle w:val="code"/>
        <w:ind w:left="210"/>
      </w:pPr>
    </w:p>
    <w:p w14:paraId="4DFF95BC" w14:textId="1CBB83F6" w:rsidR="0071669D" w:rsidRPr="00C151D8" w:rsidRDefault="0071669D" w:rsidP="00C151D8">
      <w:pPr>
        <w:pStyle w:val="code"/>
        <w:ind w:left="210"/>
      </w:pPr>
      <w:r w:rsidRPr="00C151D8">
        <w:t># file: ./4/4_2.py</w:t>
      </w:r>
    </w:p>
    <w:p w14:paraId="16C0B59A" w14:textId="4A50C8AA" w:rsidR="00802E2D" w:rsidRDefault="00802E2D" w:rsidP="00C151D8">
      <w:pPr>
        <w:pStyle w:val="code"/>
        <w:ind w:left="210"/>
      </w:pPr>
      <w:r w:rsidRPr="00C151D8">
        <w:br/>
        <w:t>score1 = 10</w:t>
      </w:r>
      <w:r w:rsidRPr="00C151D8">
        <w:br/>
        <w:t>score2 = 50</w:t>
      </w:r>
      <w:r w:rsidRPr="00C151D8">
        <w:br/>
      </w:r>
      <w:r w:rsidRPr="00C151D8">
        <w:br/>
        <w:t># score1 score2</w:t>
      </w:r>
      <w:r w:rsidRPr="00C151D8">
        <w:rPr>
          <w:rFonts w:hint="eastAsia"/>
        </w:rPr>
        <w:t>的地址</w:t>
      </w:r>
      <w:r w:rsidRPr="00C151D8">
        <w:rPr>
          <w:rFonts w:hint="eastAsia"/>
        </w:rPr>
        <w:br/>
      </w:r>
      <w:r w:rsidRPr="00C151D8">
        <w:t>print('id(score1): %x, id(score2): %x, ' % (id(score1), id(score2)))</w:t>
      </w:r>
      <w:r w:rsidRPr="00C151D8">
        <w:br/>
      </w:r>
      <w:r w:rsidRPr="00C151D8">
        <w:br/>
        <w:t>score2 = score2 - score1</w:t>
      </w:r>
      <w:r w:rsidRPr="00C151D8">
        <w:br/>
      </w:r>
      <w:r w:rsidRPr="00C151D8">
        <w:br/>
        <w:t xml:space="preserve"># </w:t>
      </w:r>
      <w:r w:rsidRPr="00C151D8">
        <w:rPr>
          <w:rFonts w:hint="eastAsia"/>
        </w:rPr>
        <w:t>字符串打印</w:t>
      </w:r>
      <w:r w:rsidRPr="00C151D8">
        <w:rPr>
          <w:rFonts w:hint="eastAsia"/>
        </w:rPr>
        <w:br/>
      </w:r>
      <w:r w:rsidRPr="00C151D8">
        <w:t>print('score2: ', score2)</w:t>
      </w:r>
      <w:r w:rsidRPr="00C151D8">
        <w:br/>
      </w:r>
      <w:r w:rsidRPr="00C151D8">
        <w:br/>
        <w:t># score1 score2</w:t>
      </w:r>
      <w:r w:rsidRPr="00C151D8">
        <w:rPr>
          <w:rFonts w:hint="eastAsia"/>
        </w:rPr>
        <w:t>的地址</w:t>
      </w:r>
      <w:r w:rsidRPr="00C151D8">
        <w:rPr>
          <w:rFonts w:hint="eastAsia"/>
        </w:rPr>
        <w:br/>
      </w:r>
      <w:r w:rsidRPr="00C151D8">
        <w:t>print('id(score1): %x, id(score2): %x, ' % (id(score1), id(score2)))</w:t>
      </w:r>
      <w:r w:rsidRPr="00C151D8">
        <w:br/>
      </w:r>
      <w:r w:rsidRPr="00C151D8">
        <w:br/>
        <w:t>score3 = 40</w:t>
      </w:r>
      <w:r w:rsidRPr="00C151D8">
        <w:br/>
        <w:t>print('id(score3): %x' % (id(score3)))</w:t>
      </w:r>
    </w:p>
    <w:p w14:paraId="182EF5D5" w14:textId="77777777" w:rsidR="00C151D8" w:rsidRPr="00C151D8" w:rsidRDefault="00C151D8" w:rsidP="00C151D8">
      <w:pPr>
        <w:pStyle w:val="code"/>
        <w:ind w:left="210"/>
        <w:rPr>
          <w:rFonts w:ascii="JetBrains Mono" w:eastAsia="宋体" w:hAnsi="JetBrains Mono" w:hint="eastAsia"/>
          <w:sz w:val="20"/>
        </w:rPr>
      </w:pPr>
    </w:p>
    <w:p w14:paraId="3C9F9A5D" w14:textId="7A038D23" w:rsidR="004256C3" w:rsidRPr="007B68E9" w:rsidRDefault="004256C3">
      <w:pPr>
        <w:ind w:firstLine="420"/>
        <w:rPr>
          <w:color w:val="000000" w:themeColor="text1"/>
        </w:rPr>
      </w:pPr>
    </w:p>
    <w:p w14:paraId="2E006EDD" w14:textId="2854CD56" w:rsidR="00802E2D" w:rsidRPr="007B68E9" w:rsidRDefault="00802E2D" w:rsidP="00CE5F28">
      <w:pPr>
        <w:ind w:firstLine="420"/>
        <w:rPr>
          <w:color w:val="000000" w:themeColor="text1"/>
        </w:rPr>
      </w:pPr>
      <w:r w:rsidRPr="007B68E9">
        <w:rPr>
          <w:rFonts w:hint="eastAsia"/>
          <w:color w:val="000000" w:themeColor="text1"/>
        </w:rPr>
        <w:t>这个例子的输出如下：</w:t>
      </w:r>
    </w:p>
    <w:p w14:paraId="2A67B4C2" w14:textId="77777777" w:rsidR="00802E2D" w:rsidRPr="007B68E9" w:rsidRDefault="00802E2D" w:rsidP="00CE5F28">
      <w:pPr>
        <w:pStyle w:val="output"/>
        <w:ind w:left="210"/>
      </w:pPr>
      <w:r w:rsidRPr="007B68E9">
        <w:t xml:space="preserve">id(score1): 7ffc5331d7c0, id(score2): 7ffc5331dcc0, </w:t>
      </w:r>
    </w:p>
    <w:p w14:paraId="678E4047" w14:textId="77777777" w:rsidR="00802E2D" w:rsidRPr="007B68E9" w:rsidRDefault="00802E2D" w:rsidP="00CE5F28">
      <w:pPr>
        <w:pStyle w:val="output"/>
        <w:ind w:left="210"/>
      </w:pPr>
      <w:r w:rsidRPr="007B68E9">
        <w:t>score2:  40</w:t>
      </w:r>
    </w:p>
    <w:p w14:paraId="5744E0C6" w14:textId="77777777" w:rsidR="00802E2D" w:rsidRPr="007B68E9" w:rsidRDefault="00802E2D" w:rsidP="00CE5F28">
      <w:pPr>
        <w:pStyle w:val="output"/>
        <w:ind w:left="210"/>
      </w:pPr>
      <w:r w:rsidRPr="007B68E9">
        <w:t xml:space="preserve">id(score1): 7ffc5331d7c0, id(score2): 7ffc5331db80, </w:t>
      </w:r>
    </w:p>
    <w:p w14:paraId="266E4439" w14:textId="61A9DE03" w:rsidR="00802E2D" w:rsidRPr="007B68E9" w:rsidRDefault="00802E2D" w:rsidP="00CE5F28">
      <w:pPr>
        <w:pStyle w:val="output"/>
        <w:ind w:left="210"/>
      </w:pPr>
      <w:r w:rsidRPr="007B68E9">
        <w:t>id(score3): 7ffc5331db80</w:t>
      </w:r>
    </w:p>
    <w:p w14:paraId="4CB70F1A" w14:textId="25CB3582" w:rsidR="00802E2D" w:rsidRPr="007B68E9" w:rsidRDefault="00802E2D" w:rsidP="00CE5F28">
      <w:pPr>
        <w:pStyle w:val="output"/>
        <w:ind w:left="210"/>
      </w:pPr>
    </w:p>
    <w:p w14:paraId="7E90B35B" w14:textId="77777777" w:rsidR="00CE5F28" w:rsidRDefault="00CE5F28" w:rsidP="00802E2D">
      <w:pPr>
        <w:ind w:firstLine="420"/>
        <w:rPr>
          <w:color w:val="000000" w:themeColor="text1"/>
        </w:rPr>
      </w:pPr>
    </w:p>
    <w:p w14:paraId="7FD086A0" w14:textId="58563734" w:rsidR="00802E2D" w:rsidRPr="007B68E9" w:rsidRDefault="00802E2D" w:rsidP="00802E2D">
      <w:pPr>
        <w:ind w:firstLine="420"/>
        <w:rPr>
          <w:color w:val="000000" w:themeColor="text1"/>
        </w:rPr>
      </w:pPr>
      <w:r w:rsidRPr="007B68E9">
        <w:rPr>
          <w:rFonts w:hint="eastAsia"/>
          <w:color w:val="000000" w:themeColor="text1"/>
        </w:rPr>
        <w:t>我们可以看到，在score</w:t>
      </w:r>
      <w:r w:rsidRPr="007B68E9">
        <w:rPr>
          <w:color w:val="000000" w:themeColor="text1"/>
        </w:rPr>
        <w:t>2</w:t>
      </w:r>
      <w:r w:rsidRPr="007B68E9">
        <w:rPr>
          <w:rFonts w:hint="eastAsia"/>
          <w:color w:val="000000" w:themeColor="text1"/>
        </w:rPr>
        <w:t>的值变为4</w:t>
      </w:r>
      <w:r w:rsidRPr="007B68E9">
        <w:rPr>
          <w:color w:val="000000" w:themeColor="text1"/>
        </w:rPr>
        <w:t>0</w:t>
      </w:r>
      <w:r w:rsidRPr="007B68E9">
        <w:rPr>
          <w:rFonts w:hint="eastAsia"/>
          <w:color w:val="000000" w:themeColor="text1"/>
        </w:rPr>
        <w:t>之后，它指向了一个新的地址</w:t>
      </w:r>
      <w:r w:rsidRPr="007B68E9">
        <w:rPr>
          <w:color w:val="000000" w:themeColor="text1"/>
        </w:rPr>
        <w:t>7ffc5331db80</w:t>
      </w:r>
      <w:r w:rsidRPr="007B68E9">
        <w:rPr>
          <w:rFonts w:hint="eastAsia"/>
          <w:color w:val="000000" w:themeColor="text1"/>
        </w:rPr>
        <w:t>。而我们定义了一个新变量score</w:t>
      </w:r>
      <w:r w:rsidRPr="007B68E9">
        <w:rPr>
          <w:color w:val="000000" w:themeColor="text1"/>
        </w:rPr>
        <w:t>3</w:t>
      </w:r>
      <w:r w:rsidRPr="007B68E9">
        <w:rPr>
          <w:rFonts w:hint="eastAsia"/>
          <w:color w:val="000000" w:themeColor="text1"/>
        </w:rPr>
        <w:t>，给它赋值4</w:t>
      </w:r>
      <w:r w:rsidRPr="007B68E9">
        <w:rPr>
          <w:color w:val="000000" w:themeColor="text1"/>
        </w:rPr>
        <w:t>0</w:t>
      </w:r>
      <w:r w:rsidRPr="007B68E9">
        <w:rPr>
          <w:rFonts w:hint="eastAsia"/>
          <w:color w:val="000000" w:themeColor="text1"/>
        </w:rPr>
        <w:t>，它居然也和score</w:t>
      </w:r>
      <w:r w:rsidRPr="007B68E9">
        <w:rPr>
          <w:color w:val="000000" w:themeColor="text1"/>
        </w:rPr>
        <w:t>2</w:t>
      </w:r>
      <w:r w:rsidRPr="007B68E9">
        <w:rPr>
          <w:rFonts w:hint="eastAsia"/>
          <w:color w:val="000000" w:themeColor="text1"/>
        </w:rPr>
        <w:t>指向了同</w:t>
      </w:r>
      <w:r w:rsidR="008D6C91" w:rsidRPr="007B68E9">
        <w:rPr>
          <w:rFonts w:hint="eastAsia"/>
          <w:color w:val="000000" w:themeColor="text1"/>
        </w:rPr>
        <w:t>一块</w:t>
      </w:r>
      <w:r w:rsidRPr="007B68E9">
        <w:rPr>
          <w:rFonts w:hint="eastAsia"/>
          <w:color w:val="000000" w:themeColor="text1"/>
        </w:rPr>
        <w:t>地址</w:t>
      </w:r>
      <w:r w:rsidR="008D6C91" w:rsidRPr="007B68E9">
        <w:rPr>
          <w:rFonts w:hint="eastAsia"/>
          <w:color w:val="000000" w:themeColor="text1"/>
        </w:rPr>
        <w:t>空间</w:t>
      </w:r>
      <w:r w:rsidRPr="007B68E9">
        <w:rPr>
          <w:rFonts w:hint="eastAsia"/>
          <w:color w:val="000000" w:themeColor="text1"/>
        </w:rPr>
        <w:t>。</w:t>
      </w:r>
      <w:r w:rsidR="008D6C91" w:rsidRPr="007B68E9">
        <w:rPr>
          <w:rFonts w:hint="eastAsia"/>
          <w:color w:val="000000" w:themeColor="text1"/>
        </w:rPr>
        <w:t>写惯了C语言的程序员对此会感到费解，但python就是这样的。</w:t>
      </w:r>
    </w:p>
    <w:p w14:paraId="526351BC" w14:textId="60B05EBC" w:rsidR="008D6C91" w:rsidRPr="007B68E9" w:rsidRDefault="008D6C91" w:rsidP="00802E2D">
      <w:pPr>
        <w:ind w:firstLine="420"/>
        <w:rPr>
          <w:color w:val="000000" w:themeColor="text1"/>
        </w:rPr>
      </w:pPr>
      <w:r w:rsidRPr="007B68E9">
        <w:rPr>
          <w:rFonts w:hint="eastAsia"/>
          <w:color w:val="000000" w:themeColor="text1"/>
        </w:rPr>
        <w:t>当我们给score</w:t>
      </w:r>
      <w:r w:rsidRPr="007B68E9">
        <w:rPr>
          <w:color w:val="000000" w:themeColor="text1"/>
        </w:rPr>
        <w:t>1</w:t>
      </w:r>
      <w:r w:rsidRPr="007B68E9">
        <w:rPr>
          <w:rFonts w:hint="eastAsia"/>
          <w:color w:val="000000" w:themeColor="text1"/>
        </w:rPr>
        <w:t>赋值为</w:t>
      </w:r>
      <w:r w:rsidRPr="007B68E9">
        <w:rPr>
          <w:color w:val="000000" w:themeColor="text1"/>
        </w:rPr>
        <w:t>10</w:t>
      </w:r>
      <w:r w:rsidRPr="007B68E9">
        <w:rPr>
          <w:rFonts w:hint="eastAsia"/>
          <w:color w:val="000000" w:themeColor="text1"/>
        </w:rPr>
        <w:t>时，python会先给1</w:t>
      </w:r>
      <w:r w:rsidRPr="007B68E9">
        <w:rPr>
          <w:color w:val="000000" w:themeColor="text1"/>
        </w:rPr>
        <w:t>0</w:t>
      </w:r>
      <w:r w:rsidRPr="007B68E9">
        <w:rPr>
          <w:rFonts w:hint="eastAsia"/>
          <w:color w:val="000000" w:themeColor="text1"/>
        </w:rPr>
        <w:t>创建一个对象并分配一个存储空间，然后再将score</w:t>
      </w:r>
      <w:r w:rsidRPr="007B68E9">
        <w:rPr>
          <w:color w:val="000000" w:themeColor="text1"/>
        </w:rPr>
        <w:t>1</w:t>
      </w:r>
      <w:r w:rsidRPr="007B68E9">
        <w:rPr>
          <w:rFonts w:hint="eastAsia"/>
          <w:color w:val="000000" w:themeColor="text1"/>
        </w:rPr>
        <w:t>指向这个对象。</w:t>
      </w:r>
    </w:p>
    <w:p w14:paraId="692F3C3E" w14:textId="76D5BAE2" w:rsidR="008D6C91" w:rsidRPr="007B68E9" w:rsidRDefault="008D6C91" w:rsidP="00802E2D">
      <w:pPr>
        <w:ind w:firstLine="420"/>
        <w:rPr>
          <w:color w:val="000000" w:themeColor="text1"/>
        </w:rPr>
      </w:pPr>
      <w:r w:rsidRPr="007B68E9">
        <w:rPr>
          <w:rFonts w:hint="eastAsia"/>
          <w:color w:val="000000" w:themeColor="text1"/>
        </w:rPr>
        <w:t>当score</w:t>
      </w:r>
      <w:r w:rsidRPr="007B68E9">
        <w:rPr>
          <w:color w:val="000000" w:themeColor="text1"/>
        </w:rPr>
        <w:t>2</w:t>
      </w:r>
      <w:r w:rsidRPr="007B68E9">
        <w:rPr>
          <w:rFonts w:hint="eastAsia"/>
          <w:color w:val="000000" w:themeColor="text1"/>
        </w:rPr>
        <w:t>做减法后，python也会先给4</w:t>
      </w:r>
      <w:r w:rsidRPr="007B68E9">
        <w:rPr>
          <w:color w:val="000000" w:themeColor="text1"/>
        </w:rPr>
        <w:t>0</w:t>
      </w:r>
      <w:r w:rsidRPr="007B68E9">
        <w:rPr>
          <w:rFonts w:hint="eastAsia"/>
          <w:color w:val="000000" w:themeColor="text1"/>
        </w:rPr>
        <w:t>分配一个对象空间，然后将score</w:t>
      </w:r>
      <w:r w:rsidRPr="007B68E9">
        <w:rPr>
          <w:color w:val="000000" w:themeColor="text1"/>
        </w:rPr>
        <w:t>2</w:t>
      </w:r>
      <w:r w:rsidRPr="007B68E9">
        <w:rPr>
          <w:rFonts w:hint="eastAsia"/>
          <w:color w:val="000000" w:themeColor="text1"/>
        </w:rPr>
        <w:t>指向这个新的对象，所以我们看到score</w:t>
      </w:r>
      <w:r w:rsidRPr="007B68E9">
        <w:rPr>
          <w:color w:val="000000" w:themeColor="text1"/>
        </w:rPr>
        <w:t>2</w:t>
      </w:r>
      <w:r w:rsidRPr="007B68E9">
        <w:rPr>
          <w:rFonts w:hint="eastAsia"/>
          <w:color w:val="000000" w:themeColor="text1"/>
        </w:rPr>
        <w:t>的地址变了。</w:t>
      </w:r>
    </w:p>
    <w:p w14:paraId="006F59D4" w14:textId="5F94037F" w:rsidR="008D6C91" w:rsidRPr="007B68E9" w:rsidRDefault="008D6C91" w:rsidP="00802E2D">
      <w:pPr>
        <w:ind w:firstLine="420"/>
        <w:rPr>
          <w:color w:val="000000" w:themeColor="text1"/>
        </w:rPr>
      </w:pPr>
      <w:r w:rsidRPr="007B68E9">
        <w:rPr>
          <w:rFonts w:hint="eastAsia"/>
          <w:color w:val="000000" w:themeColor="text1"/>
        </w:rPr>
        <w:t>当我们给score</w:t>
      </w:r>
      <w:r w:rsidRPr="007B68E9">
        <w:rPr>
          <w:color w:val="000000" w:themeColor="text1"/>
        </w:rPr>
        <w:t>3</w:t>
      </w:r>
      <w:r w:rsidRPr="007B68E9">
        <w:rPr>
          <w:rFonts w:hint="eastAsia"/>
          <w:color w:val="000000" w:themeColor="text1"/>
        </w:rPr>
        <w:t>赋值为4</w:t>
      </w:r>
      <w:r w:rsidRPr="007B68E9">
        <w:rPr>
          <w:color w:val="000000" w:themeColor="text1"/>
        </w:rPr>
        <w:t>0</w:t>
      </w:r>
      <w:r w:rsidRPr="007B68E9">
        <w:rPr>
          <w:rFonts w:hint="eastAsia"/>
          <w:color w:val="000000" w:themeColor="text1"/>
        </w:rPr>
        <w:t>时，由于4</w:t>
      </w:r>
      <w:r w:rsidRPr="007B68E9">
        <w:rPr>
          <w:color w:val="000000" w:themeColor="text1"/>
        </w:rPr>
        <w:t>0</w:t>
      </w:r>
      <w:r w:rsidRPr="007B68E9">
        <w:rPr>
          <w:rFonts w:hint="eastAsia"/>
          <w:color w:val="000000" w:themeColor="text1"/>
        </w:rPr>
        <w:t>对应的对象存在，所以直接将score</w:t>
      </w:r>
      <w:r w:rsidRPr="007B68E9">
        <w:rPr>
          <w:color w:val="000000" w:themeColor="text1"/>
        </w:rPr>
        <w:t>3</w:t>
      </w:r>
      <w:r w:rsidRPr="007B68E9">
        <w:rPr>
          <w:rFonts w:hint="eastAsia"/>
          <w:color w:val="000000" w:themeColor="text1"/>
        </w:rPr>
        <w:t>指向了这个对象。所以我们看到score</w:t>
      </w:r>
      <w:r w:rsidRPr="007B68E9">
        <w:rPr>
          <w:color w:val="000000" w:themeColor="text1"/>
        </w:rPr>
        <w:t>2</w:t>
      </w:r>
      <w:r w:rsidRPr="007B68E9">
        <w:rPr>
          <w:rFonts w:hint="eastAsia"/>
          <w:color w:val="000000" w:themeColor="text1"/>
        </w:rPr>
        <w:t>和score</w:t>
      </w:r>
      <w:r w:rsidRPr="007B68E9">
        <w:rPr>
          <w:color w:val="000000" w:themeColor="text1"/>
        </w:rPr>
        <w:t>3</w:t>
      </w:r>
      <w:r w:rsidRPr="007B68E9">
        <w:rPr>
          <w:rFonts w:hint="eastAsia"/>
          <w:color w:val="000000" w:themeColor="text1"/>
        </w:rPr>
        <w:t>的地址相同。</w:t>
      </w:r>
    </w:p>
    <w:p w14:paraId="4C56FEBF" w14:textId="63662C3E" w:rsidR="008D6C91" w:rsidRPr="007B68E9" w:rsidRDefault="008D6C91" w:rsidP="00802E2D">
      <w:pPr>
        <w:ind w:firstLine="420"/>
        <w:rPr>
          <w:color w:val="000000" w:themeColor="text1"/>
        </w:rPr>
      </w:pPr>
      <w:r w:rsidRPr="007B68E9">
        <w:rPr>
          <w:rFonts w:hint="eastAsia"/>
          <w:color w:val="000000" w:themeColor="text1"/>
        </w:rPr>
        <w:t>如下图所示：</w:t>
      </w:r>
    </w:p>
    <w:p w14:paraId="43C5C321" w14:textId="61BC44A0" w:rsidR="004256C3" w:rsidRPr="007B68E9" w:rsidRDefault="00802E2D">
      <w:pPr>
        <w:ind w:firstLine="420"/>
        <w:rPr>
          <w:color w:val="000000" w:themeColor="text1"/>
        </w:rPr>
      </w:pPr>
      <w:r w:rsidRPr="007B68E9">
        <w:rPr>
          <w:noProof/>
          <w:color w:val="000000" w:themeColor="text1"/>
        </w:rPr>
        <w:lastRenderedPageBreak/>
        <w:drawing>
          <wp:inline distT="0" distB="0" distL="0" distR="0" wp14:anchorId="1EA7B8BD" wp14:editId="54F87151">
            <wp:extent cx="5274310" cy="23901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390140"/>
                    </a:xfrm>
                    <a:prstGeom prst="rect">
                      <a:avLst/>
                    </a:prstGeom>
                    <a:noFill/>
                    <a:ln>
                      <a:noFill/>
                    </a:ln>
                  </pic:spPr>
                </pic:pic>
              </a:graphicData>
            </a:graphic>
          </wp:inline>
        </w:drawing>
      </w:r>
    </w:p>
    <w:p w14:paraId="0EA1A2DE" w14:textId="618C70E5" w:rsidR="008D6C91" w:rsidRPr="007B68E9" w:rsidRDefault="004B7293">
      <w:pPr>
        <w:ind w:firstLine="420"/>
        <w:rPr>
          <w:color w:val="000000" w:themeColor="text1"/>
        </w:rPr>
      </w:pPr>
      <w:r w:rsidRPr="007B68E9">
        <w:rPr>
          <w:rFonts w:hint="eastAsia"/>
          <w:color w:val="000000" w:themeColor="text1"/>
        </w:rPr>
        <w:t>那么原来</w:t>
      </w:r>
      <w:r w:rsidR="00A71B83" w:rsidRPr="007B68E9">
        <w:rPr>
          <w:rFonts w:hint="eastAsia"/>
          <w:color w:val="000000" w:themeColor="text1"/>
        </w:rPr>
        <w:t>那个值为5</w:t>
      </w:r>
      <w:r w:rsidR="00A71B83" w:rsidRPr="007B68E9">
        <w:rPr>
          <w:color w:val="000000" w:themeColor="text1"/>
        </w:rPr>
        <w:t>0</w:t>
      </w:r>
      <w:r w:rsidR="00A71B83" w:rsidRPr="007B68E9">
        <w:rPr>
          <w:rFonts w:hint="eastAsia"/>
          <w:color w:val="000000" w:themeColor="text1"/>
        </w:rPr>
        <w:t>的对象怎么处理呢？如果是C语言，需要程序员主动去将其释放，否则就会内存泄露。幸运的是，python为我们提供了自动垃圾回收机制</w:t>
      </w:r>
      <w:r w:rsidR="00495D15">
        <w:rPr>
          <w:rFonts w:hint="eastAsia"/>
          <w:color w:val="000000" w:themeColor="text1"/>
        </w:rPr>
        <w:t>（G</w:t>
      </w:r>
      <w:r w:rsidR="00495D15">
        <w:rPr>
          <w:color w:val="000000" w:themeColor="text1"/>
        </w:rPr>
        <w:t>C</w:t>
      </w:r>
      <w:r w:rsidR="00495D15">
        <w:rPr>
          <w:rFonts w:hint="eastAsia"/>
          <w:color w:val="000000" w:themeColor="text1"/>
        </w:rPr>
        <w:t>）</w:t>
      </w:r>
      <w:r w:rsidR="00A71B83" w:rsidRPr="007B68E9">
        <w:rPr>
          <w:rFonts w:hint="eastAsia"/>
          <w:color w:val="000000" w:themeColor="text1"/>
        </w:rPr>
        <w:t>，当它发现这个对象没有被引用后会自动将其释放。关于垃圾回收机制，这是一个很大的话题，我们现在没必要去深究它，有兴趣的同学可以百度。</w:t>
      </w:r>
    </w:p>
    <w:p w14:paraId="5E4F9BAF" w14:textId="77777777" w:rsidR="004B7293" w:rsidRPr="007B68E9" w:rsidRDefault="004B7293">
      <w:pPr>
        <w:ind w:firstLine="420"/>
        <w:rPr>
          <w:color w:val="000000" w:themeColor="text1"/>
        </w:rPr>
      </w:pPr>
    </w:p>
    <w:p w14:paraId="7D11278D" w14:textId="4D94BE26" w:rsidR="008D6C91" w:rsidRPr="007B68E9" w:rsidRDefault="008D6C91">
      <w:pPr>
        <w:ind w:firstLine="420"/>
        <w:rPr>
          <w:color w:val="000000" w:themeColor="text1"/>
        </w:rPr>
      </w:pPr>
      <w:r w:rsidRPr="007B68E9">
        <w:rPr>
          <w:rFonts w:hint="eastAsia"/>
          <w:color w:val="000000" w:themeColor="text1"/>
        </w:rPr>
        <w:t>我们再来看一个有意思的例子：</w:t>
      </w:r>
    </w:p>
    <w:p w14:paraId="42D89278" w14:textId="0977D7F2" w:rsidR="008D6C91" w:rsidRPr="007B68E9" w:rsidRDefault="008D6C91">
      <w:pPr>
        <w:ind w:firstLine="420"/>
        <w:rPr>
          <w:color w:val="000000" w:themeColor="text1"/>
        </w:rPr>
      </w:pPr>
    </w:p>
    <w:p w14:paraId="171BE040" w14:textId="3F9C5D5D" w:rsidR="009950EB" w:rsidRPr="00CE5F28" w:rsidRDefault="009950EB" w:rsidP="00CE5F28">
      <w:pPr>
        <w:pStyle w:val="code"/>
        <w:ind w:left="210"/>
      </w:pPr>
    </w:p>
    <w:p w14:paraId="2376BA2A" w14:textId="77777777" w:rsidR="009950EB" w:rsidRPr="00CE5F28" w:rsidRDefault="009950EB" w:rsidP="00CE5F28">
      <w:pPr>
        <w:pStyle w:val="code"/>
        <w:ind w:left="210"/>
      </w:pPr>
      <w:r w:rsidRPr="00CE5F28">
        <w:t># file: ./4/4_3.py</w:t>
      </w:r>
    </w:p>
    <w:p w14:paraId="097B2065" w14:textId="77777777" w:rsidR="009950EB" w:rsidRPr="00CE5F28" w:rsidRDefault="009950EB" w:rsidP="00CE5F28">
      <w:pPr>
        <w:pStyle w:val="code"/>
        <w:ind w:left="210"/>
      </w:pPr>
    </w:p>
    <w:p w14:paraId="3647F412" w14:textId="77777777" w:rsidR="00C151D8" w:rsidRPr="00CE5F28" w:rsidRDefault="008D6C91" w:rsidP="00CE5F28">
      <w:pPr>
        <w:pStyle w:val="code"/>
        <w:ind w:left="210"/>
      </w:pPr>
      <w:r w:rsidRPr="00CE5F28">
        <w:t>score1 = 10</w:t>
      </w:r>
    </w:p>
    <w:p w14:paraId="21440D66" w14:textId="76AF1866" w:rsidR="008D6C91" w:rsidRPr="00CE5F28" w:rsidRDefault="008D6C91" w:rsidP="00CE5F28">
      <w:pPr>
        <w:pStyle w:val="code"/>
        <w:ind w:left="210"/>
      </w:pPr>
      <w:r w:rsidRPr="00CE5F28">
        <w:t>score2 = score1</w:t>
      </w:r>
      <w:r w:rsidRPr="00CE5F28">
        <w:br/>
        <w:t>score1 = 20</w:t>
      </w:r>
      <w:r w:rsidRPr="00CE5F28">
        <w:br/>
      </w:r>
      <w:r w:rsidRPr="00CE5F28">
        <w:br/>
        <w:t>print('score1: ', score1)</w:t>
      </w:r>
      <w:r w:rsidRPr="00CE5F28">
        <w:br/>
        <w:t>print('score2: ', score2)</w:t>
      </w:r>
    </w:p>
    <w:p w14:paraId="771FDB58" w14:textId="77777777" w:rsidR="009A4F11" w:rsidRPr="007B68E9" w:rsidRDefault="009A4F11">
      <w:pPr>
        <w:ind w:firstLine="420"/>
        <w:rPr>
          <w:color w:val="000000" w:themeColor="text1"/>
        </w:rPr>
      </w:pPr>
    </w:p>
    <w:p w14:paraId="55A403ED" w14:textId="06CCBA9D" w:rsidR="008D6C91" w:rsidRPr="007B68E9" w:rsidRDefault="009A4F11">
      <w:pPr>
        <w:ind w:firstLine="420"/>
        <w:rPr>
          <w:color w:val="000000" w:themeColor="text1"/>
        </w:rPr>
      </w:pPr>
      <w:r w:rsidRPr="007B68E9">
        <w:rPr>
          <w:rFonts w:hint="eastAsia"/>
          <w:color w:val="000000" w:themeColor="text1"/>
        </w:rPr>
        <w:t>它的输出是：</w:t>
      </w:r>
    </w:p>
    <w:p w14:paraId="59D4FDE5" w14:textId="77777777" w:rsidR="009A4F11" w:rsidRPr="007B68E9" w:rsidRDefault="009A4F11" w:rsidP="00CE5F28">
      <w:pPr>
        <w:pStyle w:val="output"/>
        <w:ind w:left="210"/>
      </w:pPr>
      <w:r w:rsidRPr="007B68E9">
        <w:t>score1:  20</w:t>
      </w:r>
    </w:p>
    <w:p w14:paraId="427907D5" w14:textId="1C2EB5A8" w:rsidR="009A4F11" w:rsidRPr="007B68E9" w:rsidRDefault="009A4F11" w:rsidP="00CE5F28">
      <w:pPr>
        <w:pStyle w:val="output"/>
        <w:ind w:left="210"/>
      </w:pPr>
      <w:r w:rsidRPr="007B68E9">
        <w:t>score2:  10</w:t>
      </w:r>
    </w:p>
    <w:p w14:paraId="46FBBD15" w14:textId="42919A4F" w:rsidR="009A4F11" w:rsidRPr="007B68E9" w:rsidRDefault="009A4F11" w:rsidP="009A4F11">
      <w:pPr>
        <w:ind w:firstLine="420"/>
        <w:rPr>
          <w:color w:val="000000" w:themeColor="text1"/>
        </w:rPr>
      </w:pPr>
    </w:p>
    <w:p w14:paraId="4D5A3E4F" w14:textId="7E2AD085" w:rsidR="009A4F11" w:rsidRPr="007B68E9" w:rsidRDefault="009A4F11" w:rsidP="009A4F11">
      <w:pPr>
        <w:ind w:firstLine="420"/>
        <w:rPr>
          <w:color w:val="000000" w:themeColor="text1"/>
        </w:rPr>
      </w:pPr>
      <w:r w:rsidRPr="007B68E9">
        <w:rPr>
          <w:rFonts w:hint="eastAsia"/>
          <w:color w:val="000000" w:themeColor="text1"/>
        </w:rPr>
        <w:t>没有编程经验的同学会对此感到疑惑，不是score</w:t>
      </w:r>
      <w:r w:rsidRPr="007B68E9">
        <w:rPr>
          <w:color w:val="000000" w:themeColor="text1"/>
        </w:rPr>
        <w:t>2</w:t>
      </w:r>
      <w:r w:rsidRPr="007B68E9">
        <w:rPr>
          <w:rFonts w:hint="eastAsia"/>
          <w:color w:val="000000" w:themeColor="text1"/>
        </w:rPr>
        <w:t>=score</w:t>
      </w:r>
      <w:r w:rsidRPr="007B68E9">
        <w:rPr>
          <w:color w:val="000000" w:themeColor="text1"/>
        </w:rPr>
        <w:t>1</w:t>
      </w:r>
      <w:r w:rsidRPr="007B68E9">
        <w:rPr>
          <w:rFonts w:hint="eastAsia"/>
          <w:color w:val="000000" w:themeColor="text1"/>
        </w:rPr>
        <w:t>吗，为什么score1改变了，score</w:t>
      </w:r>
      <w:r w:rsidRPr="007B68E9">
        <w:rPr>
          <w:color w:val="000000" w:themeColor="text1"/>
        </w:rPr>
        <w:t>2</w:t>
      </w:r>
      <w:r w:rsidRPr="007B68E9">
        <w:rPr>
          <w:rFonts w:hint="eastAsia"/>
          <w:color w:val="000000" w:themeColor="text1"/>
        </w:rPr>
        <w:t>却没有改变？我们同样可以把变量的地址打印出来，就很好理解了。</w:t>
      </w:r>
    </w:p>
    <w:p w14:paraId="53CC9843" w14:textId="6CB68C8D" w:rsidR="001B5C3F" w:rsidRPr="00CE5F28" w:rsidRDefault="001B5C3F" w:rsidP="00CE5F28">
      <w:pPr>
        <w:pStyle w:val="code"/>
        <w:ind w:left="210"/>
      </w:pPr>
    </w:p>
    <w:p w14:paraId="6EF6188D" w14:textId="77777777" w:rsidR="008F5404" w:rsidRPr="00CE5F28" w:rsidRDefault="008F5404" w:rsidP="00CE5F28">
      <w:pPr>
        <w:pStyle w:val="code"/>
        <w:ind w:left="210"/>
      </w:pPr>
      <w:r w:rsidRPr="00CE5F28">
        <w:t># file: ./4/4_3.py</w:t>
      </w:r>
    </w:p>
    <w:p w14:paraId="419A4D88" w14:textId="38FCC2DE" w:rsidR="001B5C3F" w:rsidRPr="00CE5F28" w:rsidRDefault="001B5C3F" w:rsidP="00CE5F28">
      <w:pPr>
        <w:pStyle w:val="code"/>
        <w:ind w:left="210"/>
      </w:pPr>
      <w:r w:rsidRPr="00CE5F28">
        <w:br/>
        <w:t>score1 = 10</w:t>
      </w:r>
      <w:r w:rsidRPr="00CE5F28">
        <w:br/>
        <w:t>print('id(score1): %x' % (id(score1)))</w:t>
      </w:r>
      <w:r w:rsidRPr="00CE5F28">
        <w:br/>
      </w:r>
      <w:r w:rsidRPr="00CE5F28">
        <w:br/>
        <w:t>score2 = score1</w:t>
      </w:r>
      <w:r w:rsidRPr="00CE5F28">
        <w:br/>
        <w:t>print('id(score2): %x' % (id(score2)))</w:t>
      </w:r>
      <w:r w:rsidRPr="00CE5F28">
        <w:br/>
      </w:r>
      <w:r w:rsidRPr="00CE5F28">
        <w:lastRenderedPageBreak/>
        <w:br/>
        <w:t>score1 = 20</w:t>
      </w:r>
      <w:r w:rsidRPr="00CE5F28">
        <w:br/>
        <w:t>print('id(score1): %x, id(score2): %x, ' % (id(score1), id(score2)))</w:t>
      </w:r>
      <w:r w:rsidRPr="00CE5F28">
        <w:br/>
      </w:r>
      <w:r w:rsidRPr="00CE5F28">
        <w:br/>
        <w:t>print('score1: ', score1)</w:t>
      </w:r>
      <w:r w:rsidRPr="00CE5F28">
        <w:br/>
        <w:t>print('score2: ', score2)</w:t>
      </w:r>
    </w:p>
    <w:p w14:paraId="4B8E71C8" w14:textId="6AFA2578" w:rsidR="009A4F11" w:rsidRPr="007B68E9" w:rsidRDefault="009A4F11" w:rsidP="009A4F11">
      <w:pPr>
        <w:ind w:firstLine="420"/>
        <w:rPr>
          <w:color w:val="000000" w:themeColor="text1"/>
        </w:rPr>
      </w:pPr>
    </w:p>
    <w:p w14:paraId="197C5259" w14:textId="77C19825" w:rsidR="001B5C3F" w:rsidRPr="007B68E9" w:rsidRDefault="001B5C3F" w:rsidP="009A4F11">
      <w:pPr>
        <w:ind w:firstLine="420"/>
        <w:rPr>
          <w:color w:val="000000" w:themeColor="text1"/>
        </w:rPr>
      </w:pPr>
      <w:r w:rsidRPr="007B68E9">
        <w:rPr>
          <w:rFonts w:hint="eastAsia"/>
          <w:color w:val="000000" w:themeColor="text1"/>
        </w:rPr>
        <w:t>它的输出是：</w:t>
      </w:r>
    </w:p>
    <w:p w14:paraId="271FD5DC" w14:textId="77777777" w:rsidR="001B5C3F" w:rsidRPr="007B68E9" w:rsidRDefault="001B5C3F" w:rsidP="00CE5F28">
      <w:pPr>
        <w:pStyle w:val="output"/>
        <w:ind w:left="210"/>
      </w:pPr>
      <w:r w:rsidRPr="007B68E9">
        <w:t>id(score1): 7ffc5331d7c0</w:t>
      </w:r>
    </w:p>
    <w:p w14:paraId="0B5C20A2" w14:textId="77777777" w:rsidR="001B5C3F" w:rsidRPr="007B68E9" w:rsidRDefault="001B5C3F" w:rsidP="00CE5F28">
      <w:pPr>
        <w:pStyle w:val="output"/>
        <w:ind w:left="210"/>
      </w:pPr>
      <w:r w:rsidRPr="007B68E9">
        <w:t>id(score2): 7ffc5331d7c0</w:t>
      </w:r>
    </w:p>
    <w:p w14:paraId="685C93CE" w14:textId="77777777" w:rsidR="001B5C3F" w:rsidRPr="007B68E9" w:rsidRDefault="001B5C3F" w:rsidP="00CE5F28">
      <w:pPr>
        <w:pStyle w:val="output"/>
        <w:ind w:left="210"/>
      </w:pPr>
      <w:r w:rsidRPr="007B68E9">
        <w:t xml:space="preserve">id(score1): 7ffc5331d900, id(score2): 7ffc5331d7c0, </w:t>
      </w:r>
    </w:p>
    <w:p w14:paraId="429F4570" w14:textId="77777777" w:rsidR="001B5C3F" w:rsidRPr="007B68E9" w:rsidRDefault="001B5C3F" w:rsidP="00CE5F28">
      <w:pPr>
        <w:pStyle w:val="output"/>
        <w:ind w:left="210"/>
      </w:pPr>
      <w:r w:rsidRPr="007B68E9">
        <w:t>score1:  20</w:t>
      </w:r>
    </w:p>
    <w:p w14:paraId="58F6B555" w14:textId="3CDA9D9A" w:rsidR="001B5C3F" w:rsidRPr="007B68E9" w:rsidRDefault="001B5C3F" w:rsidP="00CE5F28">
      <w:pPr>
        <w:pStyle w:val="output"/>
        <w:ind w:left="210"/>
      </w:pPr>
      <w:r w:rsidRPr="007B68E9">
        <w:t>score2:  10</w:t>
      </w:r>
    </w:p>
    <w:p w14:paraId="29DCE840" w14:textId="1AC6A7C8" w:rsidR="001B5C3F" w:rsidRPr="007B68E9" w:rsidRDefault="001B5C3F" w:rsidP="001B5C3F">
      <w:pPr>
        <w:ind w:firstLine="420"/>
        <w:rPr>
          <w:color w:val="000000" w:themeColor="text1"/>
        </w:rPr>
      </w:pPr>
    </w:p>
    <w:p w14:paraId="521F76E7" w14:textId="118D0014" w:rsidR="001B5C3F" w:rsidRPr="007B68E9" w:rsidRDefault="0046679D" w:rsidP="001B5C3F">
      <w:pPr>
        <w:ind w:firstLine="420"/>
        <w:rPr>
          <w:color w:val="000000" w:themeColor="text1"/>
        </w:rPr>
      </w:pPr>
      <w:r w:rsidRPr="007B68E9">
        <w:rPr>
          <w:rFonts w:hint="eastAsia"/>
          <w:color w:val="000000" w:themeColor="text1"/>
        </w:rPr>
        <w:t>我们可以看到，在score</w:t>
      </w:r>
      <w:r w:rsidRPr="007B68E9">
        <w:rPr>
          <w:color w:val="000000" w:themeColor="text1"/>
        </w:rPr>
        <w:t xml:space="preserve">2 </w:t>
      </w:r>
      <w:r w:rsidRPr="007B68E9">
        <w:rPr>
          <w:rFonts w:hint="eastAsia"/>
          <w:color w:val="000000" w:themeColor="text1"/>
        </w:rPr>
        <w:t>=</w:t>
      </w:r>
      <w:r w:rsidRPr="007B68E9">
        <w:rPr>
          <w:color w:val="000000" w:themeColor="text1"/>
        </w:rPr>
        <w:t xml:space="preserve"> </w:t>
      </w:r>
      <w:r w:rsidRPr="007B68E9">
        <w:rPr>
          <w:rFonts w:hint="eastAsia"/>
          <w:color w:val="000000" w:themeColor="text1"/>
        </w:rPr>
        <w:t>score</w:t>
      </w:r>
      <w:r w:rsidRPr="007B68E9">
        <w:rPr>
          <w:color w:val="000000" w:themeColor="text1"/>
        </w:rPr>
        <w:t>1</w:t>
      </w:r>
      <w:r w:rsidRPr="007B68E9">
        <w:rPr>
          <w:rFonts w:hint="eastAsia"/>
          <w:color w:val="000000" w:themeColor="text1"/>
        </w:rPr>
        <w:t>后，score</w:t>
      </w:r>
      <w:r w:rsidRPr="007B68E9">
        <w:rPr>
          <w:color w:val="000000" w:themeColor="text1"/>
        </w:rPr>
        <w:t>2</w:t>
      </w:r>
      <w:r w:rsidRPr="007B68E9">
        <w:rPr>
          <w:rFonts w:hint="eastAsia"/>
          <w:color w:val="000000" w:themeColor="text1"/>
        </w:rPr>
        <w:t>的确指向了score</w:t>
      </w:r>
      <w:r w:rsidRPr="007B68E9">
        <w:rPr>
          <w:color w:val="000000" w:themeColor="text1"/>
        </w:rPr>
        <w:t>1</w:t>
      </w:r>
      <w:r w:rsidRPr="007B68E9">
        <w:rPr>
          <w:rFonts w:hint="eastAsia"/>
          <w:color w:val="000000" w:themeColor="text1"/>
        </w:rPr>
        <w:t>的地址。但是我们改变score</w:t>
      </w:r>
      <w:r w:rsidRPr="007B68E9">
        <w:rPr>
          <w:color w:val="000000" w:themeColor="text1"/>
        </w:rPr>
        <w:t>1</w:t>
      </w:r>
      <w:r w:rsidRPr="007B68E9">
        <w:rPr>
          <w:rFonts w:hint="eastAsia"/>
          <w:color w:val="000000" w:themeColor="text1"/>
        </w:rPr>
        <w:t>的值为2</w:t>
      </w:r>
      <w:r w:rsidRPr="007B68E9">
        <w:rPr>
          <w:color w:val="000000" w:themeColor="text1"/>
        </w:rPr>
        <w:t>0</w:t>
      </w:r>
      <w:r w:rsidRPr="007B68E9">
        <w:rPr>
          <w:rFonts w:hint="eastAsia"/>
          <w:color w:val="000000" w:themeColor="text1"/>
        </w:rPr>
        <w:t>后，score</w:t>
      </w:r>
      <w:r w:rsidRPr="007B68E9">
        <w:rPr>
          <w:color w:val="000000" w:themeColor="text1"/>
        </w:rPr>
        <w:t>1</w:t>
      </w:r>
      <w:r w:rsidRPr="007B68E9">
        <w:rPr>
          <w:rFonts w:hint="eastAsia"/>
          <w:color w:val="000000" w:themeColor="text1"/>
        </w:rPr>
        <w:t>指向了另外一块地址空间，而score</w:t>
      </w:r>
      <w:r w:rsidRPr="007B68E9">
        <w:rPr>
          <w:color w:val="000000" w:themeColor="text1"/>
        </w:rPr>
        <w:t>2</w:t>
      </w:r>
      <w:r w:rsidRPr="007B68E9">
        <w:rPr>
          <w:rFonts w:hint="eastAsia"/>
          <w:color w:val="000000" w:themeColor="text1"/>
        </w:rPr>
        <w:t>并没有跟着改变，所以score</w:t>
      </w:r>
      <w:r w:rsidRPr="007B68E9">
        <w:rPr>
          <w:color w:val="000000" w:themeColor="text1"/>
        </w:rPr>
        <w:t>2</w:t>
      </w:r>
      <w:r w:rsidRPr="007B68E9">
        <w:rPr>
          <w:rFonts w:hint="eastAsia"/>
          <w:color w:val="000000" w:themeColor="text1"/>
        </w:rPr>
        <w:t>依然是1</w:t>
      </w:r>
      <w:r w:rsidRPr="007B68E9">
        <w:rPr>
          <w:color w:val="000000" w:themeColor="text1"/>
        </w:rPr>
        <w:t>0.</w:t>
      </w:r>
      <w:r w:rsidRPr="007B68E9">
        <w:rPr>
          <w:rFonts w:hint="eastAsia"/>
          <w:color w:val="000000" w:themeColor="text1"/>
        </w:rPr>
        <w:t>如下图所示：</w:t>
      </w:r>
    </w:p>
    <w:p w14:paraId="6948BB0E" w14:textId="0443E9EB" w:rsidR="0046679D" w:rsidRPr="007B68E9" w:rsidRDefault="00DB44DA" w:rsidP="001B5C3F">
      <w:pPr>
        <w:ind w:firstLine="420"/>
        <w:rPr>
          <w:color w:val="000000" w:themeColor="text1"/>
        </w:rPr>
      </w:pPr>
      <w:r w:rsidRPr="007B68E9">
        <w:rPr>
          <w:noProof/>
          <w:color w:val="000000" w:themeColor="text1"/>
        </w:rPr>
        <w:drawing>
          <wp:inline distT="0" distB="0" distL="0" distR="0" wp14:anchorId="31E9217A" wp14:editId="718B29A1">
            <wp:extent cx="5274310" cy="271208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712085"/>
                    </a:xfrm>
                    <a:prstGeom prst="rect">
                      <a:avLst/>
                    </a:prstGeom>
                    <a:noFill/>
                    <a:ln>
                      <a:noFill/>
                    </a:ln>
                  </pic:spPr>
                </pic:pic>
              </a:graphicData>
            </a:graphic>
          </wp:inline>
        </w:drawing>
      </w:r>
    </w:p>
    <w:p w14:paraId="3C719159" w14:textId="573CAFF2" w:rsidR="00B27613" w:rsidRPr="007B68E9" w:rsidRDefault="00B27613" w:rsidP="001B5C3F">
      <w:pPr>
        <w:ind w:firstLine="420"/>
        <w:rPr>
          <w:color w:val="000000" w:themeColor="text1"/>
        </w:rPr>
      </w:pPr>
      <w:r w:rsidRPr="007B68E9">
        <w:rPr>
          <w:rFonts w:hint="eastAsia"/>
          <w:color w:val="000000" w:themeColor="text1"/>
        </w:rPr>
        <w:t>我们最后再看一个例子，这个例子里面我们给变量赋了一个列表数据结构的值，关于数据结构，我们下一节会详细介绍，大家不用太关注。我们看看对于列表结构，它的变量是否也如同上面两个例子那样。</w:t>
      </w:r>
    </w:p>
    <w:p w14:paraId="6F843746" w14:textId="323B0046" w:rsidR="00B27613" w:rsidRPr="00C151D8" w:rsidRDefault="00B27613" w:rsidP="00CE5F28">
      <w:pPr>
        <w:pStyle w:val="code"/>
        <w:ind w:left="210"/>
      </w:pPr>
    </w:p>
    <w:p w14:paraId="52904E95" w14:textId="77777777" w:rsidR="00264C1B" w:rsidRPr="00C151D8" w:rsidRDefault="00264C1B" w:rsidP="00CE5F28">
      <w:pPr>
        <w:pStyle w:val="code"/>
        <w:ind w:left="210"/>
      </w:pPr>
      <w:r w:rsidRPr="00C151D8">
        <w:t># file: ./4/4_4.py</w:t>
      </w:r>
    </w:p>
    <w:p w14:paraId="0FCB7454" w14:textId="52F72CF3" w:rsidR="00B27613" w:rsidRPr="00C151D8" w:rsidRDefault="00B27613" w:rsidP="00CE5F28">
      <w:pPr>
        <w:pStyle w:val="code"/>
        <w:ind w:left="210"/>
      </w:pPr>
      <w:r w:rsidRPr="00C151D8">
        <w:br/>
        <w:t xml:space="preserve"># </w:t>
      </w:r>
      <w:r w:rsidRPr="00C151D8">
        <w:rPr>
          <w:rFonts w:hint="eastAsia"/>
        </w:rPr>
        <w:t>列表</w:t>
      </w:r>
      <w:r w:rsidRPr="00C151D8">
        <w:rPr>
          <w:rFonts w:hint="eastAsia"/>
        </w:rPr>
        <w:br/>
      </w:r>
      <w:r w:rsidRPr="00C151D8">
        <w:t>num_list1 = [10, 20, 30, 40]</w:t>
      </w:r>
      <w:r w:rsidRPr="00C151D8">
        <w:br/>
        <w:t>num_list2 = [10, 20, 30, 40]</w:t>
      </w:r>
      <w:r w:rsidRPr="00C151D8">
        <w:br/>
      </w:r>
      <w:r w:rsidRPr="00C151D8">
        <w:br/>
        <w:t>print('id(num_list1): %x, id(num_list2): %x' % (id(num_list1), id(num_list2)))</w:t>
      </w:r>
      <w:r w:rsidRPr="00C151D8">
        <w:br/>
      </w:r>
      <w:r w:rsidRPr="00C151D8">
        <w:br/>
        <w:t>num_list1[0] = 50</w:t>
      </w:r>
      <w:r w:rsidRPr="00C151D8">
        <w:br/>
      </w:r>
      <w:r w:rsidRPr="00C151D8">
        <w:lastRenderedPageBreak/>
        <w:t>print('num_list1: ', num_list1)</w:t>
      </w:r>
      <w:r w:rsidRPr="00C151D8">
        <w:br/>
      </w:r>
      <w:r w:rsidRPr="00C151D8">
        <w:br/>
        <w:t>print('id(num_list1): %x, id(num_list2): %x' % (id(num_list1), id(num_list2)))</w:t>
      </w:r>
    </w:p>
    <w:p w14:paraId="4E36AB95" w14:textId="77777777" w:rsidR="00B27613" w:rsidRPr="007B68E9" w:rsidRDefault="00B27613" w:rsidP="001B5C3F">
      <w:pPr>
        <w:ind w:firstLine="420"/>
        <w:rPr>
          <w:color w:val="000000" w:themeColor="text1"/>
        </w:rPr>
      </w:pPr>
    </w:p>
    <w:p w14:paraId="7D0CA96F" w14:textId="57EC7B4C" w:rsidR="00B27613" w:rsidRPr="007B68E9" w:rsidRDefault="00B27613" w:rsidP="001B5C3F">
      <w:pPr>
        <w:ind w:firstLine="420"/>
        <w:rPr>
          <w:color w:val="000000" w:themeColor="text1"/>
        </w:rPr>
      </w:pPr>
      <w:r w:rsidRPr="007B68E9">
        <w:rPr>
          <w:rFonts w:hint="eastAsia"/>
          <w:color w:val="000000" w:themeColor="text1"/>
        </w:rPr>
        <w:t>它的输出是：</w:t>
      </w:r>
    </w:p>
    <w:p w14:paraId="1AA2CEC4" w14:textId="77777777" w:rsidR="00B27613" w:rsidRPr="007B68E9" w:rsidRDefault="00B27613" w:rsidP="00CE5F28">
      <w:pPr>
        <w:pStyle w:val="output"/>
        <w:ind w:left="210"/>
      </w:pPr>
      <w:r w:rsidRPr="007B68E9">
        <w:t>id(num_list1): 292bd87df00, id(num_list2): 292bd9ba880</w:t>
      </w:r>
    </w:p>
    <w:p w14:paraId="72E2EC33" w14:textId="77777777" w:rsidR="00B27613" w:rsidRPr="007B68E9" w:rsidRDefault="00B27613" w:rsidP="00CE5F28">
      <w:pPr>
        <w:pStyle w:val="output"/>
        <w:ind w:left="210"/>
      </w:pPr>
      <w:r w:rsidRPr="007B68E9">
        <w:t>num_list1:  [50, 20, 30, 40]</w:t>
      </w:r>
    </w:p>
    <w:p w14:paraId="2642F2F8" w14:textId="068C46CF" w:rsidR="00B27613" w:rsidRPr="007B68E9" w:rsidRDefault="00B27613" w:rsidP="00CE5F28">
      <w:pPr>
        <w:pStyle w:val="output"/>
        <w:ind w:left="210"/>
      </w:pPr>
      <w:r w:rsidRPr="007B68E9">
        <w:t>id(num_list1): 292bd87df00, id(num_list2): 292bd9ba880</w:t>
      </w:r>
    </w:p>
    <w:p w14:paraId="79CED5FA" w14:textId="6ADF3FDD" w:rsidR="00B27613" w:rsidRPr="007B68E9" w:rsidRDefault="00B27613" w:rsidP="001B5C3F">
      <w:pPr>
        <w:ind w:firstLine="420"/>
        <w:rPr>
          <w:color w:val="000000" w:themeColor="text1"/>
        </w:rPr>
      </w:pPr>
    </w:p>
    <w:p w14:paraId="11A1F80D" w14:textId="6125BA5D" w:rsidR="00C07EA2" w:rsidRPr="007B68E9" w:rsidRDefault="00C07EA2" w:rsidP="001B5C3F">
      <w:pPr>
        <w:ind w:firstLine="420"/>
        <w:rPr>
          <w:color w:val="000000" w:themeColor="text1"/>
        </w:rPr>
      </w:pPr>
      <w:r w:rsidRPr="007B68E9">
        <w:rPr>
          <w:rFonts w:hint="eastAsia"/>
          <w:color w:val="000000" w:themeColor="text1"/>
        </w:rPr>
        <w:t>可以看出，在初始赋值时，虽然num</w:t>
      </w:r>
      <w:r w:rsidRPr="007B68E9">
        <w:rPr>
          <w:color w:val="000000" w:themeColor="text1"/>
        </w:rPr>
        <w:t>_list1</w:t>
      </w:r>
      <w:r w:rsidRPr="007B68E9">
        <w:rPr>
          <w:rFonts w:hint="eastAsia"/>
          <w:color w:val="000000" w:themeColor="text1"/>
        </w:rPr>
        <w:t>和num</w:t>
      </w:r>
      <w:r w:rsidRPr="007B68E9">
        <w:rPr>
          <w:color w:val="000000" w:themeColor="text1"/>
        </w:rPr>
        <w:t>_list2</w:t>
      </w:r>
      <w:r w:rsidRPr="007B68E9">
        <w:rPr>
          <w:rFonts w:hint="eastAsia"/>
          <w:color w:val="000000" w:themeColor="text1"/>
        </w:rPr>
        <w:t>的值是相同的，但是它们指向的地址空间并不相同。我们修改了num</w:t>
      </w:r>
      <w:r w:rsidRPr="007B68E9">
        <w:rPr>
          <w:color w:val="000000" w:themeColor="text1"/>
        </w:rPr>
        <w:t>_list1</w:t>
      </w:r>
      <w:r w:rsidRPr="007B68E9">
        <w:rPr>
          <w:rFonts w:hint="eastAsia"/>
          <w:color w:val="000000" w:themeColor="text1"/>
        </w:rPr>
        <w:t>的值之后，num</w:t>
      </w:r>
      <w:r w:rsidRPr="007B68E9">
        <w:rPr>
          <w:color w:val="000000" w:themeColor="text1"/>
        </w:rPr>
        <w:t>_list1</w:t>
      </w:r>
      <w:r w:rsidRPr="007B68E9">
        <w:rPr>
          <w:rFonts w:hint="eastAsia"/>
          <w:color w:val="000000" w:themeColor="text1"/>
        </w:rPr>
        <w:t>也并没有重新指向一个新的地址。所以，列表数据类型和我们上面两个例子中的变量处理是不一样的。</w:t>
      </w:r>
      <w:r w:rsidRPr="007B68E9">
        <w:rPr>
          <w:color w:val="000000" w:themeColor="text1"/>
        </w:rPr>
        <w:t>P</w:t>
      </w:r>
      <w:r w:rsidRPr="007B68E9">
        <w:rPr>
          <w:rFonts w:hint="eastAsia"/>
          <w:color w:val="000000" w:themeColor="text1"/>
        </w:rPr>
        <w:t>ython会给列表对应的变量分配独立的地址空间，即便值相同，也不会多个变量复用。</w:t>
      </w:r>
    </w:p>
    <w:p w14:paraId="54323898" w14:textId="33420D8B" w:rsidR="00C07EA2" w:rsidRPr="007B68E9" w:rsidRDefault="00C07EA2" w:rsidP="001B5C3F">
      <w:pPr>
        <w:ind w:firstLine="420"/>
        <w:rPr>
          <w:color w:val="000000" w:themeColor="text1"/>
        </w:rPr>
      </w:pPr>
      <w:r w:rsidRPr="007B68E9">
        <w:rPr>
          <w:color w:val="000000" w:themeColor="text1"/>
        </w:rPr>
        <w:object w:dxaOrig="11776" w:dyaOrig="4411" w14:anchorId="7C2BB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55.75pt" o:ole="">
            <v:imagedata r:id="rId27" o:title=""/>
          </v:shape>
          <o:OLEObject Type="Embed" ProgID="Visio.Drawing.15" ShapeID="_x0000_i1025" DrawAspect="Content" ObjectID="_1649831682" r:id="rId28"/>
        </w:object>
      </w:r>
    </w:p>
    <w:p w14:paraId="0FBEC2AB" w14:textId="77777777" w:rsidR="00C07EA2" w:rsidRPr="007B68E9" w:rsidRDefault="00C07EA2" w:rsidP="001B5C3F">
      <w:pPr>
        <w:ind w:firstLine="420"/>
        <w:rPr>
          <w:color w:val="000000" w:themeColor="text1"/>
        </w:rPr>
      </w:pPr>
    </w:p>
    <w:p w14:paraId="4F98F911" w14:textId="5A6AFA34" w:rsidR="00B27613" w:rsidRPr="007B68E9" w:rsidRDefault="00C07EA2" w:rsidP="001B5C3F">
      <w:pPr>
        <w:ind w:firstLine="420"/>
        <w:rPr>
          <w:color w:val="000000" w:themeColor="text1"/>
        </w:rPr>
      </w:pPr>
      <w:r w:rsidRPr="007B68E9">
        <w:rPr>
          <w:rFonts w:hint="eastAsia"/>
          <w:color w:val="000000" w:themeColor="text1"/>
        </w:rPr>
        <w:t>对于不同数据类型的变量，python的处理方式是不一样的。也许你现在会觉得有点乱，没关系，下节我们学习了python的数据类型之后，你就能理解python的解释器为什么要这样区别处理了。</w:t>
      </w:r>
    </w:p>
    <w:p w14:paraId="0319EAEB" w14:textId="44421C3D" w:rsidR="00C07EA2" w:rsidRPr="007B68E9" w:rsidRDefault="00C07EA2" w:rsidP="001B5C3F">
      <w:pPr>
        <w:ind w:firstLine="420"/>
        <w:rPr>
          <w:color w:val="000000" w:themeColor="text1"/>
        </w:rPr>
      </w:pPr>
      <w:r w:rsidRPr="007B68E9">
        <w:rPr>
          <w:rFonts w:hint="eastAsia"/>
          <w:color w:val="000000" w:themeColor="text1"/>
        </w:rPr>
        <w:t>另外，从这些例子我们也能理解变量给我们带来的好处了，试想如果没有变量的话，程序员</w:t>
      </w:r>
      <w:r w:rsidR="00D86AB6" w:rsidRPr="007B68E9">
        <w:rPr>
          <w:rFonts w:hint="eastAsia"/>
          <w:color w:val="000000" w:themeColor="text1"/>
        </w:rPr>
        <w:t>几乎没法写代码，因为你想要的那个数据一会儿存在A地址，一会儿又存在了B地址。但是有了变量的话，程序员只需要对这个变量进行操作即可，不需要关心它具体指向哪儿。</w:t>
      </w:r>
    </w:p>
    <w:p w14:paraId="37423BE8" w14:textId="030114C4" w:rsidR="00D86AB6" w:rsidRPr="007B68E9" w:rsidRDefault="00D86AB6" w:rsidP="001B5C3F">
      <w:pPr>
        <w:ind w:firstLine="420"/>
        <w:rPr>
          <w:color w:val="000000" w:themeColor="text1"/>
        </w:rPr>
      </w:pPr>
    </w:p>
    <w:p w14:paraId="5B8662BE" w14:textId="66028C82" w:rsidR="00D86AB6" w:rsidRPr="007B68E9" w:rsidRDefault="00D86AB6" w:rsidP="001B5C3F">
      <w:pPr>
        <w:ind w:firstLine="420"/>
        <w:rPr>
          <w:color w:val="000000" w:themeColor="text1"/>
        </w:rPr>
      </w:pPr>
      <w:r w:rsidRPr="007B68E9">
        <w:rPr>
          <w:rFonts w:hint="eastAsia"/>
          <w:color w:val="000000" w:themeColor="text1"/>
        </w:rPr>
        <w:t>好了，下节我们学习python的数据类型。</w:t>
      </w:r>
    </w:p>
    <w:p w14:paraId="0AD54DC4" w14:textId="34151951" w:rsidR="00BD6646" w:rsidRPr="007B68E9" w:rsidRDefault="00BD6646" w:rsidP="001B5C3F">
      <w:pPr>
        <w:ind w:firstLine="420"/>
        <w:rPr>
          <w:color w:val="000000" w:themeColor="text1"/>
        </w:rPr>
      </w:pPr>
    </w:p>
    <w:p w14:paraId="28790C59" w14:textId="46DB7697" w:rsidR="00BD6646" w:rsidRPr="007B68E9" w:rsidRDefault="00BD6646" w:rsidP="001B5C3F">
      <w:pPr>
        <w:ind w:firstLine="420"/>
        <w:rPr>
          <w:color w:val="000000" w:themeColor="text1"/>
        </w:rPr>
      </w:pPr>
    </w:p>
    <w:p w14:paraId="6C616AE6" w14:textId="2B342CCA" w:rsidR="00BD6646" w:rsidRPr="007B68E9" w:rsidRDefault="00BD6646" w:rsidP="00BD6646">
      <w:pPr>
        <w:pStyle w:val="1"/>
        <w:ind w:left="0" w:firstLine="0"/>
        <w:rPr>
          <w:color w:val="000000" w:themeColor="text1"/>
        </w:rPr>
      </w:pPr>
      <w:r w:rsidRPr="007B68E9">
        <w:rPr>
          <w:rFonts w:hint="eastAsia"/>
          <w:color w:val="000000" w:themeColor="text1"/>
        </w:rPr>
        <w:t>数据类型</w:t>
      </w:r>
    </w:p>
    <w:p w14:paraId="6E991FD0" w14:textId="6ECA78CC" w:rsidR="008F5119" w:rsidRPr="007B68E9" w:rsidRDefault="008F5119" w:rsidP="00A375D2">
      <w:pPr>
        <w:spacing w:line="360" w:lineRule="auto"/>
        <w:ind w:firstLineChars="200" w:firstLine="420"/>
        <w:rPr>
          <w:color w:val="000000" w:themeColor="text1"/>
        </w:rPr>
      </w:pPr>
      <w:r w:rsidRPr="007B68E9">
        <w:rPr>
          <w:rFonts w:hint="eastAsia"/>
          <w:color w:val="000000" w:themeColor="text1"/>
        </w:rPr>
        <w:t>本节我们</w:t>
      </w:r>
      <w:r w:rsidR="00AF6ACE">
        <w:rPr>
          <w:rFonts w:hint="eastAsia"/>
          <w:color w:val="000000" w:themeColor="text1"/>
        </w:rPr>
        <w:t>开始</w:t>
      </w:r>
      <w:r w:rsidRPr="007B68E9">
        <w:rPr>
          <w:rFonts w:hint="eastAsia"/>
          <w:color w:val="000000" w:themeColor="text1"/>
        </w:rPr>
        <w:t>学习python的数据类型。</w:t>
      </w:r>
    </w:p>
    <w:p w14:paraId="0BA71442" w14:textId="46816F56" w:rsidR="007E4B6F" w:rsidRPr="007B68E9" w:rsidRDefault="008F5119" w:rsidP="00A375D2">
      <w:pPr>
        <w:spacing w:line="360" w:lineRule="auto"/>
        <w:ind w:firstLineChars="200" w:firstLine="420"/>
        <w:rPr>
          <w:color w:val="000000" w:themeColor="text1"/>
        </w:rPr>
      </w:pPr>
      <w:r w:rsidRPr="007B68E9">
        <w:rPr>
          <w:rFonts w:hint="eastAsia"/>
          <w:color w:val="000000" w:themeColor="text1"/>
        </w:rPr>
        <w:t>什么是数据类型呢？前面我们提过，所谓的编程，就是控制一系列的数据去完成我们预设的逻辑或者功能。所以，编程语言首先要定义一系列对“数据”的处理规则。这些处理规则包括：如何存储数据、数据的长度、数据的赋值、数据的读取、数据的显示、数据的比较</w:t>
      </w:r>
      <w:r w:rsidRPr="007B68E9">
        <w:rPr>
          <w:rFonts w:hint="eastAsia"/>
          <w:color w:val="000000" w:themeColor="text1"/>
        </w:rPr>
        <w:lastRenderedPageBreak/>
        <w:t>等等。</w:t>
      </w:r>
    </w:p>
    <w:p w14:paraId="42A9AA88" w14:textId="1698C469" w:rsidR="008F5119" w:rsidRPr="007B68E9" w:rsidRDefault="008F5119" w:rsidP="00A375D2">
      <w:pPr>
        <w:spacing w:line="360" w:lineRule="auto"/>
        <w:ind w:firstLineChars="200" w:firstLine="420"/>
        <w:rPr>
          <w:color w:val="000000" w:themeColor="text1"/>
        </w:rPr>
      </w:pPr>
      <w:r w:rsidRPr="007B68E9">
        <w:rPr>
          <w:rFonts w:hint="eastAsia"/>
          <w:color w:val="000000" w:themeColor="text1"/>
        </w:rPr>
        <w:t>不同类型的数据，它们的这些处理规则是不一样的。比如：整数和小数在内存中的存储方式肯定是不一样的；小数有精度的操作，而字符串肯定是没有的。</w:t>
      </w:r>
    </w:p>
    <w:p w14:paraId="7DB39CA6" w14:textId="78373A1D" w:rsidR="008F5119" w:rsidRPr="007B68E9" w:rsidRDefault="008F5119" w:rsidP="00A375D2">
      <w:pPr>
        <w:spacing w:line="360" w:lineRule="auto"/>
        <w:ind w:firstLineChars="200" w:firstLine="420"/>
        <w:rPr>
          <w:color w:val="000000" w:themeColor="text1"/>
        </w:rPr>
      </w:pPr>
      <w:r w:rsidRPr="007B68E9">
        <w:rPr>
          <w:rFonts w:hint="eastAsia"/>
          <w:color w:val="000000" w:themeColor="text1"/>
        </w:rPr>
        <w:t>因此，编程语言需要对我们用到的所有数据进行分类，抽象出一些基本的类型，这就是编程语言定义的数据类型。</w:t>
      </w:r>
    </w:p>
    <w:p w14:paraId="79BD5C76" w14:textId="326F53FA" w:rsidR="00A375D2" w:rsidRPr="007B68E9" w:rsidRDefault="00A375D2" w:rsidP="00A375D2">
      <w:pPr>
        <w:spacing w:line="360" w:lineRule="auto"/>
        <w:ind w:firstLineChars="200" w:firstLine="420"/>
        <w:rPr>
          <w:color w:val="000000" w:themeColor="text1"/>
        </w:rPr>
      </w:pPr>
      <w:r w:rsidRPr="007B68E9">
        <w:rPr>
          <w:rFonts w:hint="eastAsia"/>
          <w:color w:val="000000" w:themeColor="text1"/>
        </w:rPr>
        <w:t>不同的编程语言所定义的数据类型其实大同小异，所以你只要理解了python的数据类型，其它编程语言的数据类型也基本都能搞明白。</w:t>
      </w:r>
    </w:p>
    <w:p w14:paraId="73F576E8" w14:textId="77777777" w:rsidR="00E6542A" w:rsidRPr="007B68E9" w:rsidRDefault="00E6542A" w:rsidP="00A375D2">
      <w:pPr>
        <w:spacing w:line="360" w:lineRule="auto"/>
        <w:ind w:firstLineChars="200" w:firstLine="420"/>
        <w:rPr>
          <w:color w:val="000000" w:themeColor="text1"/>
        </w:rPr>
      </w:pPr>
    </w:p>
    <w:p w14:paraId="4210EFCB" w14:textId="55AEB1B1" w:rsidR="00E6542A" w:rsidRPr="007B68E9" w:rsidRDefault="00E6542A" w:rsidP="00E6542A">
      <w:pPr>
        <w:spacing w:line="360" w:lineRule="auto"/>
        <w:ind w:firstLineChars="200" w:firstLine="420"/>
        <w:rPr>
          <w:color w:val="000000" w:themeColor="text1"/>
        </w:rPr>
      </w:pPr>
      <w:r w:rsidRPr="007B68E9">
        <w:rPr>
          <w:color w:val="000000" w:themeColor="text1"/>
        </w:rPr>
        <w:t>Python3 中</w:t>
      </w:r>
      <w:r w:rsidRPr="007B68E9">
        <w:rPr>
          <w:rFonts w:hint="eastAsia"/>
          <w:color w:val="000000" w:themeColor="text1"/>
        </w:rPr>
        <w:t>定义了</w:t>
      </w:r>
      <w:r w:rsidR="003C33ED">
        <w:rPr>
          <w:rFonts w:hint="eastAsia"/>
          <w:color w:val="000000" w:themeColor="text1"/>
        </w:rPr>
        <w:t>七</w:t>
      </w:r>
      <w:r w:rsidRPr="007B68E9">
        <w:rPr>
          <w:color w:val="000000" w:themeColor="text1"/>
        </w:rPr>
        <w:t>个标准的数据类型：</w:t>
      </w:r>
    </w:p>
    <w:p w14:paraId="1ECC137E" w14:textId="77777777" w:rsidR="00E6542A" w:rsidRPr="007B68E9" w:rsidRDefault="00E6542A" w:rsidP="00446B1D">
      <w:pPr>
        <w:pStyle w:val="a3"/>
        <w:numPr>
          <w:ilvl w:val="0"/>
          <w:numId w:val="5"/>
        </w:numPr>
        <w:spacing w:line="360" w:lineRule="auto"/>
        <w:ind w:firstLineChars="0"/>
        <w:rPr>
          <w:color w:val="000000" w:themeColor="text1"/>
        </w:rPr>
      </w:pPr>
      <w:r w:rsidRPr="007B68E9">
        <w:rPr>
          <w:color w:val="000000" w:themeColor="text1"/>
        </w:rPr>
        <w:t>Number（数字）</w:t>
      </w:r>
    </w:p>
    <w:p w14:paraId="16148CF6" w14:textId="29E3BA07" w:rsidR="00E6542A" w:rsidRDefault="00E6542A" w:rsidP="00446B1D">
      <w:pPr>
        <w:pStyle w:val="a3"/>
        <w:numPr>
          <w:ilvl w:val="0"/>
          <w:numId w:val="5"/>
        </w:numPr>
        <w:spacing w:line="360" w:lineRule="auto"/>
        <w:ind w:firstLineChars="0"/>
        <w:rPr>
          <w:color w:val="000000" w:themeColor="text1"/>
        </w:rPr>
      </w:pPr>
      <w:r w:rsidRPr="007B68E9">
        <w:rPr>
          <w:color w:val="000000" w:themeColor="text1"/>
        </w:rPr>
        <w:t>String（字符串）</w:t>
      </w:r>
    </w:p>
    <w:p w14:paraId="20647982" w14:textId="600F15D3" w:rsidR="003C33ED" w:rsidRPr="007B68E9" w:rsidRDefault="003C33ED" w:rsidP="00446B1D">
      <w:pPr>
        <w:pStyle w:val="a3"/>
        <w:numPr>
          <w:ilvl w:val="0"/>
          <w:numId w:val="5"/>
        </w:numPr>
        <w:spacing w:line="360" w:lineRule="auto"/>
        <w:ind w:firstLineChars="0"/>
        <w:rPr>
          <w:color w:val="000000" w:themeColor="text1"/>
        </w:rPr>
      </w:pPr>
      <w:r>
        <w:rPr>
          <w:rFonts w:hint="eastAsia"/>
          <w:color w:val="000000" w:themeColor="text1"/>
        </w:rPr>
        <w:t>Bytes（字节）</w:t>
      </w:r>
    </w:p>
    <w:p w14:paraId="2D707815" w14:textId="77777777" w:rsidR="00E6542A" w:rsidRPr="007B68E9" w:rsidRDefault="00E6542A" w:rsidP="00446B1D">
      <w:pPr>
        <w:pStyle w:val="a3"/>
        <w:numPr>
          <w:ilvl w:val="0"/>
          <w:numId w:val="5"/>
        </w:numPr>
        <w:spacing w:line="360" w:lineRule="auto"/>
        <w:ind w:firstLineChars="0"/>
        <w:rPr>
          <w:color w:val="000000" w:themeColor="text1"/>
        </w:rPr>
      </w:pPr>
      <w:r w:rsidRPr="007B68E9">
        <w:rPr>
          <w:color w:val="000000" w:themeColor="text1"/>
        </w:rPr>
        <w:t>List（列表）</w:t>
      </w:r>
    </w:p>
    <w:p w14:paraId="4EBB98BE" w14:textId="77777777" w:rsidR="00E6542A" w:rsidRPr="007B68E9" w:rsidRDefault="00E6542A" w:rsidP="00446B1D">
      <w:pPr>
        <w:pStyle w:val="a3"/>
        <w:numPr>
          <w:ilvl w:val="0"/>
          <w:numId w:val="5"/>
        </w:numPr>
        <w:spacing w:line="360" w:lineRule="auto"/>
        <w:ind w:firstLineChars="0"/>
        <w:rPr>
          <w:color w:val="000000" w:themeColor="text1"/>
        </w:rPr>
      </w:pPr>
      <w:r w:rsidRPr="007B68E9">
        <w:rPr>
          <w:color w:val="000000" w:themeColor="text1"/>
        </w:rPr>
        <w:t>Tuple（元组）</w:t>
      </w:r>
    </w:p>
    <w:p w14:paraId="0DDF8612" w14:textId="77777777" w:rsidR="00E6542A" w:rsidRPr="007B68E9" w:rsidRDefault="00E6542A" w:rsidP="00446B1D">
      <w:pPr>
        <w:pStyle w:val="a3"/>
        <w:numPr>
          <w:ilvl w:val="0"/>
          <w:numId w:val="5"/>
        </w:numPr>
        <w:spacing w:line="360" w:lineRule="auto"/>
        <w:ind w:firstLineChars="0"/>
        <w:rPr>
          <w:color w:val="000000" w:themeColor="text1"/>
        </w:rPr>
      </w:pPr>
      <w:r w:rsidRPr="007B68E9">
        <w:rPr>
          <w:color w:val="000000" w:themeColor="text1"/>
        </w:rPr>
        <w:t>Set（集合）</w:t>
      </w:r>
    </w:p>
    <w:p w14:paraId="53271A3C" w14:textId="77777777" w:rsidR="00E6542A" w:rsidRPr="007B68E9" w:rsidRDefault="00E6542A" w:rsidP="00446B1D">
      <w:pPr>
        <w:pStyle w:val="a3"/>
        <w:numPr>
          <w:ilvl w:val="0"/>
          <w:numId w:val="5"/>
        </w:numPr>
        <w:spacing w:line="360" w:lineRule="auto"/>
        <w:ind w:firstLineChars="0"/>
        <w:rPr>
          <w:color w:val="000000" w:themeColor="text1"/>
        </w:rPr>
      </w:pPr>
      <w:r w:rsidRPr="007B68E9">
        <w:rPr>
          <w:color w:val="000000" w:themeColor="text1"/>
        </w:rPr>
        <w:t>Dictionary（字典）</w:t>
      </w:r>
    </w:p>
    <w:p w14:paraId="6BC6AFB4" w14:textId="2F37DAD6" w:rsidR="00A375D2" w:rsidRPr="007B68E9" w:rsidRDefault="00A928EC" w:rsidP="00A375D2">
      <w:pPr>
        <w:spacing w:line="360" w:lineRule="auto"/>
        <w:ind w:firstLineChars="200" w:firstLine="420"/>
        <w:rPr>
          <w:color w:val="000000" w:themeColor="text1"/>
        </w:rPr>
      </w:pPr>
      <w:r w:rsidRPr="007B68E9">
        <w:rPr>
          <w:rFonts w:hint="eastAsia"/>
          <w:color w:val="000000" w:themeColor="text1"/>
        </w:rPr>
        <w:t>下面</w:t>
      </w:r>
      <w:r w:rsidR="000313A1" w:rsidRPr="007B68E9">
        <w:rPr>
          <w:rFonts w:hint="eastAsia"/>
          <w:color w:val="000000" w:themeColor="text1"/>
        </w:rPr>
        <w:t>我们</w:t>
      </w:r>
      <w:r w:rsidRPr="007B68E9">
        <w:rPr>
          <w:rFonts w:hint="eastAsia"/>
          <w:color w:val="000000" w:themeColor="text1"/>
        </w:rPr>
        <w:t>结合一些实例，依次学习这几个标准类型。</w:t>
      </w:r>
    </w:p>
    <w:p w14:paraId="15AAE21B" w14:textId="57B0EF9D" w:rsidR="00A928EC" w:rsidRPr="007B68E9" w:rsidRDefault="00A928EC" w:rsidP="00A375D2">
      <w:pPr>
        <w:spacing w:line="360" w:lineRule="auto"/>
        <w:ind w:firstLineChars="200" w:firstLine="420"/>
        <w:rPr>
          <w:color w:val="000000" w:themeColor="text1"/>
        </w:rPr>
      </w:pPr>
    </w:p>
    <w:p w14:paraId="668322A0" w14:textId="2AE852EB" w:rsidR="00A928EC" w:rsidRPr="007B68E9" w:rsidRDefault="00A928EC" w:rsidP="00A928EC">
      <w:pPr>
        <w:pStyle w:val="2"/>
        <w:rPr>
          <w:color w:val="000000" w:themeColor="text1"/>
        </w:rPr>
      </w:pPr>
      <w:r w:rsidRPr="007B68E9">
        <w:rPr>
          <w:color w:val="000000" w:themeColor="text1"/>
        </w:rPr>
        <w:t>Number（数字）</w:t>
      </w:r>
    </w:p>
    <w:p w14:paraId="2DC1CD6D" w14:textId="23CF1ED7" w:rsidR="00C13DDB" w:rsidRPr="007B68E9" w:rsidRDefault="00804B32" w:rsidP="00254C2F">
      <w:pPr>
        <w:spacing w:line="360" w:lineRule="auto"/>
        <w:rPr>
          <w:color w:val="000000" w:themeColor="text1"/>
        </w:rPr>
      </w:pPr>
      <w:r w:rsidRPr="007B68E9">
        <w:rPr>
          <w:rFonts w:hint="eastAsia"/>
          <w:color w:val="000000" w:themeColor="text1"/>
        </w:rPr>
        <w:t>数学中的数字包括整数、小数，python中也对应定义了整型</w:t>
      </w:r>
      <w:r w:rsidR="00254C2F" w:rsidRPr="007B68E9">
        <w:rPr>
          <w:rFonts w:hint="eastAsia"/>
          <w:color w:val="000000" w:themeColor="text1"/>
        </w:rPr>
        <w:t>(</w:t>
      </w:r>
      <w:r w:rsidR="00254C2F" w:rsidRPr="007B68E9">
        <w:rPr>
          <w:color w:val="000000" w:themeColor="text1"/>
        </w:rPr>
        <w:t>int)</w:t>
      </w:r>
      <w:r w:rsidRPr="007B68E9">
        <w:rPr>
          <w:rFonts w:hint="eastAsia"/>
          <w:color w:val="000000" w:themeColor="text1"/>
        </w:rPr>
        <w:t>和浮点型</w:t>
      </w:r>
      <w:r w:rsidR="00254C2F" w:rsidRPr="007B68E9">
        <w:rPr>
          <w:rFonts w:hint="eastAsia"/>
          <w:color w:val="000000" w:themeColor="text1"/>
        </w:rPr>
        <w:t>(</w:t>
      </w:r>
      <w:r w:rsidR="00254C2F" w:rsidRPr="007B68E9">
        <w:rPr>
          <w:color w:val="000000" w:themeColor="text1"/>
        </w:rPr>
        <w:t>float)</w:t>
      </w:r>
      <w:r w:rsidR="00254C2F" w:rsidRPr="007B68E9">
        <w:rPr>
          <w:rFonts w:hint="eastAsia"/>
          <w:color w:val="000000" w:themeColor="text1"/>
        </w:rPr>
        <w:t>，另外还定义了复数类型（complex）和布尔型(bool</w:t>
      </w:r>
      <w:r w:rsidR="00254C2F" w:rsidRPr="007B68E9">
        <w:rPr>
          <w:color w:val="000000" w:themeColor="text1"/>
        </w:rPr>
        <w:t>)</w:t>
      </w:r>
      <w:r w:rsidR="00254C2F" w:rsidRPr="007B68E9">
        <w:rPr>
          <w:rFonts w:hint="eastAsia"/>
          <w:color w:val="000000" w:themeColor="text1"/>
        </w:rPr>
        <w:t>。</w:t>
      </w:r>
    </w:p>
    <w:p w14:paraId="5BDEDF4B" w14:textId="2834396C" w:rsidR="00254C2F" w:rsidRPr="007B68E9" w:rsidRDefault="00254C2F" w:rsidP="00446B1D">
      <w:pPr>
        <w:pStyle w:val="a3"/>
        <w:numPr>
          <w:ilvl w:val="0"/>
          <w:numId w:val="6"/>
        </w:numPr>
        <w:spacing w:line="360" w:lineRule="auto"/>
        <w:ind w:firstLineChars="0"/>
        <w:rPr>
          <w:color w:val="000000" w:themeColor="text1"/>
        </w:rPr>
      </w:pPr>
      <w:r w:rsidRPr="007B68E9">
        <w:rPr>
          <w:color w:val="000000" w:themeColor="text1"/>
        </w:rPr>
        <w:t>I</w:t>
      </w:r>
      <w:r w:rsidRPr="007B68E9">
        <w:rPr>
          <w:rFonts w:hint="eastAsia"/>
          <w:color w:val="000000" w:themeColor="text1"/>
        </w:rPr>
        <w:t>nt：它定义了一个整数类型。在C语言中，有很多不同的整型，如下表：</w:t>
      </w:r>
    </w:p>
    <w:p w14:paraId="768BA05B" w14:textId="2A64700B" w:rsidR="00254C2F" w:rsidRPr="007B68E9" w:rsidRDefault="00254C2F" w:rsidP="00254C2F">
      <w:pPr>
        <w:spacing w:line="360" w:lineRule="auto"/>
        <w:rPr>
          <w:color w:val="000000" w:themeColor="text1"/>
        </w:rPr>
      </w:pPr>
      <w:r w:rsidRPr="007B68E9">
        <w:rPr>
          <w:noProof/>
          <w:color w:val="000000" w:themeColor="text1"/>
        </w:rPr>
        <w:lastRenderedPageBreak/>
        <w:drawing>
          <wp:inline distT="0" distB="0" distL="0" distR="0" wp14:anchorId="0130B118" wp14:editId="1BA52AB7">
            <wp:extent cx="5274310" cy="24911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491105"/>
                    </a:xfrm>
                    <a:prstGeom prst="rect">
                      <a:avLst/>
                    </a:prstGeom>
                    <a:noFill/>
                    <a:ln>
                      <a:noFill/>
                    </a:ln>
                  </pic:spPr>
                </pic:pic>
              </a:graphicData>
            </a:graphic>
          </wp:inline>
        </w:drawing>
      </w:r>
    </w:p>
    <w:p w14:paraId="6A2B2D5C" w14:textId="2021D4D8" w:rsidR="00254C2F" w:rsidRPr="007B68E9" w:rsidRDefault="00254C2F" w:rsidP="00254C2F">
      <w:pPr>
        <w:spacing w:line="360" w:lineRule="auto"/>
        <w:rPr>
          <w:color w:val="000000" w:themeColor="text1"/>
        </w:rPr>
      </w:pPr>
      <w:r w:rsidRPr="007B68E9">
        <w:rPr>
          <w:rFonts w:hint="eastAsia"/>
          <w:color w:val="000000" w:themeColor="text1"/>
        </w:rPr>
        <w:t>不同的类型，有不同的存储大小和取值范围，超出这个范围就会溢出报错。</w:t>
      </w:r>
      <w:r w:rsidRPr="007B68E9">
        <w:rPr>
          <w:color w:val="000000" w:themeColor="text1"/>
        </w:rPr>
        <w:t>P</w:t>
      </w:r>
      <w:r w:rsidRPr="007B68E9">
        <w:rPr>
          <w:rFonts w:hint="eastAsia"/>
          <w:color w:val="000000" w:themeColor="text1"/>
        </w:rPr>
        <w:t>ython明显简化了这一类型，所有的整数类型，不论正负不论大小，全都归一为int类型。</w:t>
      </w:r>
      <w:r w:rsidRPr="007B68E9">
        <w:rPr>
          <w:color w:val="000000" w:themeColor="text1"/>
        </w:rPr>
        <w:t>P</w:t>
      </w:r>
      <w:r w:rsidRPr="007B68E9">
        <w:rPr>
          <w:rFonts w:hint="eastAsia"/>
          <w:color w:val="000000" w:themeColor="text1"/>
        </w:rPr>
        <w:t>ython</w:t>
      </w:r>
      <w:r w:rsidRPr="007B68E9">
        <w:rPr>
          <w:color w:val="000000" w:themeColor="text1"/>
        </w:rPr>
        <w:t>2</w:t>
      </w:r>
      <w:r w:rsidRPr="007B68E9">
        <w:rPr>
          <w:rFonts w:hint="eastAsia"/>
          <w:color w:val="000000" w:themeColor="text1"/>
        </w:rPr>
        <w:t>还保留了long类型，python</w:t>
      </w:r>
      <w:r w:rsidRPr="007B68E9">
        <w:rPr>
          <w:color w:val="000000" w:themeColor="text1"/>
        </w:rPr>
        <w:t>3</w:t>
      </w:r>
      <w:r w:rsidRPr="007B68E9">
        <w:rPr>
          <w:rFonts w:hint="eastAsia"/>
          <w:color w:val="000000" w:themeColor="text1"/>
        </w:rPr>
        <w:t>把long类型也去掉了。</w:t>
      </w:r>
    </w:p>
    <w:p w14:paraId="4CEF1F9C" w14:textId="76ED1BC1" w:rsidR="006545C0" w:rsidRPr="007B68E9" w:rsidRDefault="006545C0" w:rsidP="00254C2F">
      <w:pPr>
        <w:spacing w:line="360" w:lineRule="auto"/>
        <w:rPr>
          <w:color w:val="000000" w:themeColor="text1"/>
        </w:rPr>
      </w:pPr>
      <w:r w:rsidRPr="007B68E9">
        <w:rPr>
          <w:rFonts w:hint="eastAsia"/>
          <w:color w:val="000000" w:themeColor="text1"/>
        </w:rPr>
        <w:t>我们可以使用不同的方法表示一个int类型的数据，如下所示：</w:t>
      </w:r>
    </w:p>
    <w:p w14:paraId="76D65108" w14:textId="77777777" w:rsidR="006545C0" w:rsidRPr="00C151D8" w:rsidRDefault="006545C0" w:rsidP="00CE5F28">
      <w:pPr>
        <w:pStyle w:val="code"/>
        <w:ind w:left="210"/>
      </w:pPr>
      <w:r w:rsidRPr="00C151D8">
        <w:t xml:space="preserve"># int </w:t>
      </w:r>
      <w:r w:rsidRPr="00C151D8">
        <w:rPr>
          <w:rFonts w:hint="eastAsia"/>
        </w:rPr>
        <w:t>类型</w:t>
      </w:r>
    </w:p>
    <w:p w14:paraId="26088E0C" w14:textId="11B6ECF1" w:rsidR="006545C0" w:rsidRPr="00C151D8" w:rsidRDefault="006545C0" w:rsidP="00CE5F28">
      <w:pPr>
        <w:pStyle w:val="code"/>
        <w:ind w:left="210"/>
      </w:pPr>
      <w:r w:rsidRPr="00C151D8">
        <w:t>int_1 = 100  # 10</w:t>
      </w:r>
      <w:r w:rsidRPr="00C151D8">
        <w:rPr>
          <w:rFonts w:hint="eastAsia"/>
        </w:rPr>
        <w:t>进制正数</w:t>
      </w:r>
      <w:r w:rsidRPr="00C151D8">
        <w:rPr>
          <w:rFonts w:hint="eastAsia"/>
        </w:rPr>
        <w:br/>
      </w:r>
      <w:r w:rsidRPr="00C151D8">
        <w:t>int_2 = -69  # 10</w:t>
      </w:r>
      <w:r w:rsidRPr="00C151D8">
        <w:rPr>
          <w:rFonts w:hint="eastAsia"/>
        </w:rPr>
        <w:t>进制负数</w:t>
      </w:r>
      <w:r w:rsidRPr="00C151D8">
        <w:rPr>
          <w:rFonts w:hint="eastAsia"/>
        </w:rPr>
        <w:br/>
      </w:r>
      <w:r w:rsidRPr="00C151D8">
        <w:t>int_3 = 0x77  # 16</w:t>
      </w:r>
      <w:r w:rsidRPr="00C151D8">
        <w:rPr>
          <w:rFonts w:hint="eastAsia"/>
        </w:rPr>
        <w:t>进制正数</w:t>
      </w:r>
      <w:r w:rsidRPr="00C151D8">
        <w:rPr>
          <w:rFonts w:hint="eastAsia"/>
        </w:rPr>
        <w:br/>
      </w:r>
      <w:r w:rsidRPr="00C151D8">
        <w:t>int_4 = -0x24  # 16</w:t>
      </w:r>
      <w:r w:rsidRPr="00C151D8">
        <w:rPr>
          <w:rFonts w:hint="eastAsia"/>
        </w:rPr>
        <w:t>进制负数</w:t>
      </w:r>
      <w:r w:rsidRPr="00C151D8">
        <w:rPr>
          <w:rFonts w:hint="eastAsia"/>
        </w:rPr>
        <w:br/>
      </w:r>
      <w:r w:rsidRPr="00C151D8">
        <w:t>int_5 = 0o70  # 8</w:t>
      </w:r>
      <w:r w:rsidRPr="00C151D8">
        <w:rPr>
          <w:rFonts w:hint="eastAsia"/>
        </w:rPr>
        <w:t>进制正数</w:t>
      </w:r>
      <w:r w:rsidRPr="00C151D8">
        <w:rPr>
          <w:rFonts w:hint="eastAsia"/>
        </w:rPr>
        <w:br/>
      </w:r>
      <w:r w:rsidRPr="00C151D8">
        <w:t>int_6 = -0o70  # 8</w:t>
      </w:r>
      <w:r w:rsidRPr="00C151D8">
        <w:rPr>
          <w:rFonts w:hint="eastAsia"/>
        </w:rPr>
        <w:t>进制负数</w:t>
      </w:r>
      <w:r w:rsidRPr="00C151D8">
        <w:rPr>
          <w:rFonts w:hint="eastAsia"/>
        </w:rPr>
        <w:br/>
      </w:r>
      <w:r w:rsidRPr="00C151D8">
        <w:t>int_7 = 0b10  # 2</w:t>
      </w:r>
      <w:r w:rsidRPr="00C151D8">
        <w:rPr>
          <w:rFonts w:hint="eastAsia"/>
        </w:rPr>
        <w:t>进制正数</w:t>
      </w:r>
      <w:r w:rsidRPr="00C151D8">
        <w:rPr>
          <w:rFonts w:hint="eastAsia"/>
        </w:rPr>
        <w:br/>
      </w:r>
      <w:r w:rsidRPr="00C151D8">
        <w:t>int_8 = -0b10  # 2</w:t>
      </w:r>
      <w:r w:rsidRPr="00C151D8">
        <w:rPr>
          <w:rFonts w:hint="eastAsia"/>
        </w:rPr>
        <w:t>进制负数</w:t>
      </w:r>
    </w:p>
    <w:p w14:paraId="06F013D6" w14:textId="33EA233B" w:rsidR="00AA634B" w:rsidRDefault="00AA634B" w:rsidP="00AA634B">
      <w:pPr>
        <w:spacing w:line="360" w:lineRule="auto"/>
        <w:ind w:firstLineChars="200" w:firstLine="420"/>
        <w:rPr>
          <w:color w:val="000000" w:themeColor="text1"/>
        </w:rPr>
      </w:pPr>
      <w:r>
        <w:rPr>
          <w:rFonts w:hint="eastAsia"/>
          <w:color w:val="000000" w:themeColor="text1"/>
        </w:rPr>
        <w:t>上面提到了进制，我们先花几分钟了解一下“进制”的概念，看下面这张图：</w:t>
      </w:r>
      <w:r>
        <w:rPr>
          <w:color w:val="000000" w:themeColor="text1"/>
        </w:rPr>
        <w:br/>
      </w:r>
      <w:r>
        <w:rPr>
          <w:noProof/>
        </w:rPr>
        <w:drawing>
          <wp:inline distT="0" distB="0" distL="0" distR="0" wp14:anchorId="147316BA" wp14:editId="1E3BA8BA">
            <wp:extent cx="5274310" cy="179197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791970"/>
                    </a:xfrm>
                    <a:prstGeom prst="rect">
                      <a:avLst/>
                    </a:prstGeom>
                  </pic:spPr>
                </pic:pic>
              </a:graphicData>
            </a:graphic>
          </wp:inline>
        </w:drawing>
      </w:r>
    </w:p>
    <w:p w14:paraId="4335B702" w14:textId="77777777" w:rsidR="00AA634B" w:rsidRDefault="00AA634B" w:rsidP="00AA634B">
      <w:pPr>
        <w:spacing w:line="360" w:lineRule="auto"/>
        <w:ind w:firstLineChars="200" w:firstLine="420"/>
        <w:rPr>
          <w:color w:val="000000" w:themeColor="text1"/>
        </w:rPr>
      </w:pPr>
      <w:r>
        <w:rPr>
          <w:color w:val="000000" w:themeColor="text1"/>
        </w:rPr>
        <w:t>P</w:t>
      </w:r>
      <w:r>
        <w:rPr>
          <w:rFonts w:hint="eastAsia"/>
          <w:color w:val="000000" w:themeColor="text1"/>
        </w:rPr>
        <w:t>ython中使用0b开头表示二进制(</w:t>
      </w:r>
      <w:r>
        <w:rPr>
          <w:color w:val="000000" w:themeColor="text1"/>
        </w:rPr>
        <w:t>bin)</w:t>
      </w:r>
      <w:r>
        <w:rPr>
          <w:rFonts w:hint="eastAsia"/>
          <w:color w:val="000000" w:themeColor="text1"/>
        </w:rPr>
        <w:t>、0o开头表示八进制(</w:t>
      </w:r>
      <w:r>
        <w:rPr>
          <w:color w:val="000000" w:themeColor="text1"/>
        </w:rPr>
        <w:t>oct)</w:t>
      </w:r>
      <w:r>
        <w:rPr>
          <w:rFonts w:hint="eastAsia"/>
          <w:color w:val="000000" w:themeColor="text1"/>
        </w:rPr>
        <w:t>、0x开头表示十六进制(</w:t>
      </w:r>
      <w:r>
        <w:rPr>
          <w:color w:val="000000" w:themeColor="text1"/>
        </w:rPr>
        <w:t>hex)</w:t>
      </w:r>
      <w:r>
        <w:rPr>
          <w:rFonts w:hint="eastAsia"/>
          <w:color w:val="000000" w:themeColor="text1"/>
        </w:rPr>
        <w:t>。我们平时用得比较多的，是十进制(</w:t>
      </w:r>
      <w:r>
        <w:rPr>
          <w:color w:val="000000" w:themeColor="text1"/>
        </w:rPr>
        <w:t>dec)</w:t>
      </w:r>
      <w:r>
        <w:rPr>
          <w:rFonts w:hint="eastAsia"/>
          <w:color w:val="000000" w:themeColor="text1"/>
        </w:rPr>
        <w:t>、十六进制、二进制，八进制用得比较少。十六进制由于是满1</w:t>
      </w:r>
      <w:r>
        <w:rPr>
          <w:color w:val="000000" w:themeColor="text1"/>
        </w:rPr>
        <w:t>6</w:t>
      </w:r>
      <w:r>
        <w:rPr>
          <w:rFonts w:hint="eastAsia"/>
          <w:color w:val="000000" w:themeColor="text1"/>
        </w:rPr>
        <w:t>进位，所以大于1</w:t>
      </w:r>
      <w:r>
        <w:rPr>
          <w:color w:val="000000" w:themeColor="text1"/>
        </w:rPr>
        <w:t>0</w:t>
      </w:r>
      <w:r>
        <w:rPr>
          <w:rFonts w:hint="eastAsia"/>
          <w:color w:val="000000" w:themeColor="text1"/>
        </w:rPr>
        <w:t>的位用字母表示，1</w:t>
      </w:r>
      <w:r>
        <w:rPr>
          <w:color w:val="000000" w:themeColor="text1"/>
        </w:rPr>
        <w:t>0</w:t>
      </w:r>
      <w:r>
        <w:rPr>
          <w:rFonts w:hint="eastAsia"/>
          <w:color w:val="000000" w:themeColor="text1"/>
        </w:rPr>
        <w:t>-</w:t>
      </w:r>
      <w:r>
        <w:rPr>
          <w:color w:val="000000" w:themeColor="text1"/>
        </w:rPr>
        <w:t>15</w:t>
      </w:r>
      <w:r>
        <w:rPr>
          <w:rFonts w:hint="eastAsia"/>
          <w:color w:val="000000" w:themeColor="text1"/>
        </w:rPr>
        <w:t>依次是a-f，不区分大小</w:t>
      </w:r>
      <w:r>
        <w:rPr>
          <w:rFonts w:hint="eastAsia"/>
          <w:color w:val="000000" w:themeColor="text1"/>
        </w:rPr>
        <w:lastRenderedPageBreak/>
        <w:t>写。</w:t>
      </w:r>
    </w:p>
    <w:p w14:paraId="5881AD19" w14:textId="0DCB74A9" w:rsidR="00AA634B" w:rsidRDefault="00AA634B" w:rsidP="00E83BF1">
      <w:pPr>
        <w:spacing w:line="360" w:lineRule="auto"/>
        <w:ind w:firstLineChars="200" w:firstLine="420"/>
        <w:rPr>
          <w:color w:val="000000" w:themeColor="text1"/>
        </w:rPr>
      </w:pPr>
      <w:r>
        <w:rPr>
          <w:rFonts w:hint="eastAsia"/>
          <w:color w:val="000000" w:themeColor="text1"/>
        </w:rPr>
        <w:t>进制是数值的不同表达方式。不同进制之间可以相互转换，参考下面的实例：</w:t>
      </w:r>
    </w:p>
    <w:p w14:paraId="01DA75F9" w14:textId="77777777" w:rsidR="00AA634B" w:rsidRDefault="00AA634B" w:rsidP="00AA634B">
      <w:pPr>
        <w:pStyle w:val="code"/>
        <w:ind w:left="210"/>
      </w:pPr>
    </w:p>
    <w:p w14:paraId="34EC756C" w14:textId="77777777" w:rsidR="00AA634B" w:rsidRPr="00DD7143" w:rsidRDefault="00AA634B" w:rsidP="00AA634B">
      <w:pPr>
        <w:pStyle w:val="code"/>
        <w:ind w:left="210"/>
      </w:pPr>
      <w:r w:rsidRPr="00DD7143">
        <w:t># file: ./6/6_1.py</w:t>
      </w:r>
      <w:r w:rsidRPr="00DD7143">
        <w:br/>
      </w:r>
      <w:r w:rsidRPr="00DD7143">
        <w:br/>
        <w:t xml:space="preserve"># </w:t>
      </w:r>
      <w:r w:rsidRPr="00DD7143">
        <w:rPr>
          <w:rFonts w:hint="eastAsia"/>
        </w:rPr>
        <w:t>进制表达和转换</w:t>
      </w:r>
      <w:r w:rsidRPr="00DD7143">
        <w:rPr>
          <w:rFonts w:hint="eastAsia"/>
        </w:rPr>
        <w:br/>
      </w:r>
      <w:r w:rsidRPr="00DD7143">
        <w:t>temp_value = 32904</w:t>
      </w:r>
      <w:r w:rsidRPr="00DD7143">
        <w:br/>
      </w:r>
      <w:r w:rsidRPr="00DD7143">
        <w:br/>
        <w:t xml:space="preserve">print(" </w:t>
      </w:r>
      <w:r w:rsidRPr="00DD7143">
        <w:rPr>
          <w:rFonts w:hint="eastAsia"/>
        </w:rPr>
        <w:t>十进制：</w:t>
      </w:r>
      <w:r w:rsidRPr="00DD7143">
        <w:t xml:space="preserve">{}\n </w:t>
      </w:r>
      <w:r w:rsidRPr="00DD7143">
        <w:rPr>
          <w:rFonts w:hint="eastAsia"/>
        </w:rPr>
        <w:t>二进制：</w:t>
      </w:r>
      <w:r w:rsidRPr="00DD7143">
        <w:t xml:space="preserve">{}\n </w:t>
      </w:r>
      <w:r w:rsidRPr="00DD7143">
        <w:rPr>
          <w:rFonts w:hint="eastAsia"/>
        </w:rPr>
        <w:t>八进制：</w:t>
      </w:r>
      <w:r w:rsidRPr="00DD7143">
        <w:t xml:space="preserve">{}\n </w:t>
      </w:r>
      <w:r w:rsidRPr="00DD7143">
        <w:rPr>
          <w:rFonts w:hint="eastAsia"/>
        </w:rPr>
        <w:t>十六进制：</w:t>
      </w:r>
      <w:r w:rsidRPr="00DD7143">
        <w:t>{}\n"</w:t>
      </w:r>
      <w:r w:rsidRPr="00DD7143">
        <w:br/>
        <w:t xml:space="preserve">      .format(temp_value, bin(temp_value), oct(temp_value), hex(temp_value)))</w:t>
      </w:r>
    </w:p>
    <w:p w14:paraId="6E619144" w14:textId="77777777" w:rsidR="00AA634B" w:rsidRDefault="00AA634B" w:rsidP="00AA634B">
      <w:pPr>
        <w:spacing w:line="360" w:lineRule="auto"/>
        <w:ind w:firstLineChars="200" w:firstLine="420"/>
        <w:rPr>
          <w:color w:val="000000" w:themeColor="text1"/>
        </w:rPr>
      </w:pPr>
      <w:r>
        <w:rPr>
          <w:rFonts w:hint="eastAsia"/>
          <w:color w:val="000000" w:themeColor="text1"/>
        </w:rPr>
        <w:t>输出为：</w:t>
      </w:r>
    </w:p>
    <w:p w14:paraId="300ED72A" w14:textId="77777777" w:rsidR="00AA634B" w:rsidRPr="00DD7143" w:rsidRDefault="00AA634B" w:rsidP="00AA634B">
      <w:pPr>
        <w:pStyle w:val="output"/>
        <w:ind w:left="210"/>
      </w:pPr>
      <w:r w:rsidRPr="00DD7143">
        <w:t>十进制：</w:t>
      </w:r>
      <w:r w:rsidRPr="00DD7143">
        <w:t>32904</w:t>
      </w:r>
    </w:p>
    <w:p w14:paraId="44612AAB" w14:textId="77777777" w:rsidR="00AA634B" w:rsidRPr="00DD7143" w:rsidRDefault="00AA634B" w:rsidP="00AA634B">
      <w:pPr>
        <w:pStyle w:val="output"/>
        <w:ind w:left="210"/>
      </w:pPr>
      <w:r w:rsidRPr="00DD7143">
        <w:t xml:space="preserve"> </w:t>
      </w:r>
      <w:r w:rsidRPr="00DD7143">
        <w:t>二进制：</w:t>
      </w:r>
      <w:r w:rsidRPr="00DD7143">
        <w:t>0b1000000010001000</w:t>
      </w:r>
    </w:p>
    <w:p w14:paraId="5EAEB5BD" w14:textId="77777777" w:rsidR="00AA634B" w:rsidRPr="00DD7143" w:rsidRDefault="00AA634B" w:rsidP="00AA634B">
      <w:pPr>
        <w:pStyle w:val="output"/>
        <w:ind w:left="210"/>
      </w:pPr>
      <w:r w:rsidRPr="00DD7143">
        <w:t xml:space="preserve"> </w:t>
      </w:r>
      <w:r w:rsidRPr="00DD7143">
        <w:t>八进制：</w:t>
      </w:r>
      <w:r w:rsidRPr="00DD7143">
        <w:t>0o100210</w:t>
      </w:r>
    </w:p>
    <w:p w14:paraId="6F7F08C5" w14:textId="77777777" w:rsidR="00AA634B" w:rsidRPr="00DD7143" w:rsidRDefault="00AA634B" w:rsidP="00AA634B">
      <w:pPr>
        <w:pStyle w:val="output"/>
        <w:ind w:left="210"/>
      </w:pPr>
      <w:r w:rsidRPr="00DD7143">
        <w:t xml:space="preserve"> </w:t>
      </w:r>
      <w:r w:rsidRPr="00DD7143">
        <w:t>十六进制：</w:t>
      </w:r>
      <w:r w:rsidRPr="00DD7143">
        <w:t>0x8088</w:t>
      </w:r>
    </w:p>
    <w:p w14:paraId="33080164" w14:textId="77777777" w:rsidR="00E83BF1" w:rsidRPr="00E83BF1" w:rsidRDefault="00E83BF1" w:rsidP="00E83BF1">
      <w:pPr>
        <w:spacing w:line="360" w:lineRule="auto"/>
        <w:rPr>
          <w:color w:val="000000" w:themeColor="text1"/>
        </w:rPr>
      </w:pPr>
    </w:p>
    <w:p w14:paraId="0BC80764" w14:textId="51472FF7" w:rsidR="00254C2F" w:rsidRPr="007B68E9" w:rsidRDefault="00254C2F" w:rsidP="00446B1D">
      <w:pPr>
        <w:pStyle w:val="a3"/>
        <w:numPr>
          <w:ilvl w:val="0"/>
          <w:numId w:val="6"/>
        </w:numPr>
        <w:spacing w:line="360" w:lineRule="auto"/>
        <w:ind w:firstLineChars="0"/>
        <w:rPr>
          <w:color w:val="000000" w:themeColor="text1"/>
        </w:rPr>
      </w:pPr>
      <w:r w:rsidRPr="007B68E9">
        <w:rPr>
          <w:color w:val="000000" w:themeColor="text1"/>
        </w:rPr>
        <w:t>F</w:t>
      </w:r>
      <w:r w:rsidRPr="007B68E9">
        <w:rPr>
          <w:rFonts w:hint="eastAsia"/>
          <w:color w:val="000000" w:themeColor="text1"/>
        </w:rPr>
        <w:t>loat：它定义了一个小数类型。在编程语言中，我们习惯把小数叫做浮点数</w:t>
      </w:r>
      <w:r w:rsidR="00252DA0" w:rsidRPr="007B68E9">
        <w:rPr>
          <w:rFonts w:hint="eastAsia"/>
          <w:color w:val="000000" w:themeColor="text1"/>
        </w:rPr>
        <w:t>，所以float是浮点型。同样，python简化了浮点型的定义，不论数值大小以及精度，都归一为float类型。</w:t>
      </w:r>
      <w:r w:rsidR="00252DA0" w:rsidRPr="007B68E9">
        <w:rPr>
          <w:color w:val="000000" w:themeColor="text1"/>
        </w:rPr>
        <w:t>P</w:t>
      </w:r>
      <w:r w:rsidR="00252DA0" w:rsidRPr="007B68E9">
        <w:rPr>
          <w:rFonts w:hint="eastAsia"/>
          <w:color w:val="000000" w:themeColor="text1"/>
        </w:rPr>
        <w:t>ython中有多种方式来表示一个浮点数，如下：</w:t>
      </w:r>
    </w:p>
    <w:p w14:paraId="65C8E5E7" w14:textId="77777777" w:rsidR="00C70FA4" w:rsidRPr="00C151D8" w:rsidRDefault="00C70FA4" w:rsidP="00CE5F28">
      <w:pPr>
        <w:pStyle w:val="code"/>
        <w:ind w:left="210"/>
      </w:pPr>
      <w:r w:rsidRPr="00C151D8">
        <w:t xml:space="preserve"># float </w:t>
      </w:r>
      <w:r w:rsidRPr="00C151D8">
        <w:rPr>
          <w:rFonts w:hint="eastAsia"/>
        </w:rPr>
        <w:t>类型</w:t>
      </w:r>
    </w:p>
    <w:p w14:paraId="1FB40BA1" w14:textId="696BC09B" w:rsidR="00C70FA4" w:rsidRPr="00C151D8" w:rsidRDefault="00C70FA4" w:rsidP="00CE5F28">
      <w:pPr>
        <w:pStyle w:val="code"/>
        <w:ind w:left="210"/>
      </w:pPr>
      <w:r w:rsidRPr="00C151D8">
        <w:t xml:space="preserve">float_1 = 17.18  # </w:t>
      </w:r>
      <w:r w:rsidRPr="00C151D8">
        <w:rPr>
          <w:rFonts w:hint="eastAsia"/>
        </w:rPr>
        <w:t>正浮点数</w:t>
      </w:r>
      <w:r w:rsidRPr="00C151D8">
        <w:rPr>
          <w:rFonts w:hint="eastAsia"/>
        </w:rPr>
        <w:br/>
      </w:r>
      <w:r w:rsidRPr="00C151D8">
        <w:t xml:space="preserve">float_2 = -17.18  # </w:t>
      </w:r>
      <w:r w:rsidRPr="00C151D8">
        <w:rPr>
          <w:rFonts w:hint="eastAsia"/>
        </w:rPr>
        <w:t>负浮点数</w:t>
      </w:r>
      <w:r w:rsidRPr="00C151D8">
        <w:rPr>
          <w:rFonts w:hint="eastAsia"/>
        </w:rPr>
        <w:br/>
      </w:r>
      <w:r w:rsidRPr="00C151D8">
        <w:t xml:space="preserve">float_3 = 7.99E+3  # </w:t>
      </w:r>
      <w:r w:rsidRPr="00C151D8">
        <w:rPr>
          <w:rFonts w:hint="eastAsia"/>
        </w:rPr>
        <w:t>科学计数正数</w:t>
      </w:r>
      <w:r w:rsidRPr="00C151D8">
        <w:rPr>
          <w:rFonts w:hint="eastAsia"/>
        </w:rPr>
        <w:br/>
      </w:r>
      <w:r w:rsidRPr="00C151D8">
        <w:t xml:space="preserve">float_4 = -7.99E+3  # </w:t>
      </w:r>
      <w:r w:rsidRPr="00C151D8">
        <w:rPr>
          <w:rFonts w:hint="eastAsia"/>
        </w:rPr>
        <w:t>科学计数负数</w:t>
      </w:r>
      <w:r w:rsidRPr="00C151D8">
        <w:rPr>
          <w:rFonts w:hint="eastAsia"/>
        </w:rPr>
        <w:br/>
      </w:r>
      <w:r w:rsidRPr="00C151D8">
        <w:t xml:space="preserve">float_5 = 7.99E-3  # </w:t>
      </w:r>
      <w:r w:rsidRPr="00C151D8">
        <w:rPr>
          <w:rFonts w:hint="eastAsia"/>
        </w:rPr>
        <w:t>科学计数</w:t>
      </w:r>
      <w:r w:rsidRPr="00C151D8">
        <w:rPr>
          <w:rFonts w:hint="eastAsia"/>
        </w:rPr>
        <w:br/>
      </w:r>
      <w:r w:rsidRPr="00C151D8">
        <w:t xml:space="preserve">float_6 = 7.99E3  # </w:t>
      </w:r>
      <w:r w:rsidRPr="00C151D8">
        <w:rPr>
          <w:rFonts w:hint="eastAsia"/>
        </w:rPr>
        <w:t>科学计数</w:t>
      </w:r>
      <w:r w:rsidRPr="00C151D8">
        <w:rPr>
          <w:rFonts w:hint="eastAsia"/>
        </w:rPr>
        <w:br/>
      </w:r>
      <w:r w:rsidRPr="00C151D8">
        <w:t xml:space="preserve">float_7 = 198.  # </w:t>
      </w:r>
      <w:r w:rsidRPr="00C151D8">
        <w:rPr>
          <w:rFonts w:hint="eastAsia"/>
        </w:rPr>
        <w:t>等同于</w:t>
      </w:r>
      <w:r w:rsidRPr="00C151D8">
        <w:t>198.0</w:t>
      </w:r>
    </w:p>
    <w:p w14:paraId="1FF309FE" w14:textId="77777777" w:rsidR="00252DA0" w:rsidRPr="007B68E9" w:rsidRDefault="00252DA0" w:rsidP="00254C2F">
      <w:pPr>
        <w:spacing w:line="360" w:lineRule="auto"/>
        <w:rPr>
          <w:color w:val="000000" w:themeColor="text1"/>
        </w:rPr>
      </w:pPr>
    </w:p>
    <w:p w14:paraId="7F161913" w14:textId="0DCCF766" w:rsidR="00254C2F" w:rsidRPr="007B68E9" w:rsidRDefault="00254C2F" w:rsidP="00254C2F">
      <w:pPr>
        <w:spacing w:line="360" w:lineRule="auto"/>
        <w:rPr>
          <w:color w:val="000000" w:themeColor="text1"/>
        </w:rPr>
      </w:pPr>
    </w:p>
    <w:p w14:paraId="0B3BC386" w14:textId="649E52F1" w:rsidR="00254C2F" w:rsidRPr="007B68E9" w:rsidRDefault="00254C2F" w:rsidP="00446B1D">
      <w:pPr>
        <w:pStyle w:val="a3"/>
        <w:numPr>
          <w:ilvl w:val="0"/>
          <w:numId w:val="6"/>
        </w:numPr>
        <w:spacing w:line="360" w:lineRule="auto"/>
        <w:ind w:firstLineChars="0"/>
        <w:rPr>
          <w:rFonts w:ascii="Helvetica" w:hAnsi="Helvetica"/>
          <w:color w:val="000000" w:themeColor="text1"/>
          <w:szCs w:val="21"/>
          <w:shd w:val="clear" w:color="auto" w:fill="FFFFFF"/>
        </w:rPr>
      </w:pPr>
      <w:r w:rsidRPr="007B68E9">
        <w:rPr>
          <w:color w:val="000000" w:themeColor="text1"/>
        </w:rPr>
        <w:t>C</w:t>
      </w:r>
      <w:r w:rsidRPr="007B68E9">
        <w:rPr>
          <w:rFonts w:hint="eastAsia"/>
          <w:color w:val="000000" w:themeColor="text1"/>
        </w:rPr>
        <w:t>omplex：</w:t>
      </w:r>
      <w:r w:rsidR="00BF76D1" w:rsidRPr="007B68E9">
        <w:rPr>
          <w:rFonts w:ascii="Helvetica" w:hAnsi="Helvetica"/>
          <w:color w:val="000000" w:themeColor="text1"/>
          <w:szCs w:val="21"/>
          <w:shd w:val="clear" w:color="auto" w:fill="FFFFFF"/>
        </w:rPr>
        <w:t>复数是由一个实数和一个虚数组合构成，表示为：</w:t>
      </w:r>
      <w:r w:rsidR="00BF76D1" w:rsidRPr="007B68E9">
        <w:rPr>
          <w:rFonts w:ascii="Helvetica" w:hAnsi="Helvetica"/>
          <w:color w:val="000000" w:themeColor="text1"/>
          <w:shd w:val="clear" w:color="auto" w:fill="FFFFFF"/>
        </w:rPr>
        <w:t>x+yj</w:t>
      </w:r>
      <w:r w:rsidR="00BF76D1" w:rsidRPr="007B68E9">
        <w:rPr>
          <w:rFonts w:ascii="Helvetica" w:hAnsi="Helvetica" w:hint="eastAsia"/>
          <w:color w:val="000000" w:themeColor="text1"/>
          <w:shd w:val="clear" w:color="auto" w:fill="FFFFFF"/>
        </w:rPr>
        <w:t>，</w:t>
      </w:r>
      <w:r w:rsidR="00BF76D1" w:rsidRPr="007B68E9">
        <w:rPr>
          <w:rFonts w:ascii="Helvetica" w:hAnsi="Helvetica"/>
          <w:color w:val="000000" w:themeColor="text1"/>
          <w:szCs w:val="21"/>
          <w:shd w:val="clear" w:color="auto" w:fill="FFFFFF"/>
        </w:rPr>
        <w:t>其中</w:t>
      </w:r>
      <w:r w:rsidR="00BF76D1" w:rsidRPr="007B68E9">
        <w:rPr>
          <w:rFonts w:ascii="Helvetica" w:hAnsi="Helvetica"/>
          <w:color w:val="000000" w:themeColor="text1"/>
          <w:szCs w:val="21"/>
          <w:shd w:val="clear" w:color="auto" w:fill="FFFFFF"/>
        </w:rPr>
        <w:t xml:space="preserve"> x </w:t>
      </w:r>
      <w:r w:rsidR="00BF76D1" w:rsidRPr="007B68E9">
        <w:rPr>
          <w:rFonts w:ascii="Helvetica" w:hAnsi="Helvetica"/>
          <w:color w:val="000000" w:themeColor="text1"/>
          <w:szCs w:val="21"/>
          <w:shd w:val="clear" w:color="auto" w:fill="FFFFFF"/>
        </w:rPr>
        <w:t>是实数部分，</w:t>
      </w:r>
      <w:r w:rsidR="00BF76D1" w:rsidRPr="007B68E9">
        <w:rPr>
          <w:rFonts w:ascii="Helvetica" w:hAnsi="Helvetica"/>
          <w:color w:val="000000" w:themeColor="text1"/>
          <w:szCs w:val="21"/>
          <w:shd w:val="clear" w:color="auto" w:fill="FFFFFF"/>
        </w:rPr>
        <w:t xml:space="preserve">y </w:t>
      </w:r>
      <w:r w:rsidR="00BF76D1" w:rsidRPr="007B68E9">
        <w:rPr>
          <w:rFonts w:ascii="Helvetica" w:hAnsi="Helvetica"/>
          <w:color w:val="000000" w:themeColor="text1"/>
          <w:szCs w:val="21"/>
          <w:shd w:val="clear" w:color="auto" w:fill="FFFFFF"/>
        </w:rPr>
        <w:t>是虚数部分。</w:t>
      </w:r>
      <w:r w:rsidR="00BF76D1" w:rsidRPr="007B68E9">
        <w:rPr>
          <w:rFonts w:ascii="Helvetica" w:hAnsi="Helvetica" w:hint="eastAsia"/>
          <w:color w:val="000000" w:themeColor="text1"/>
          <w:szCs w:val="21"/>
          <w:shd w:val="clear" w:color="auto" w:fill="FFFFFF"/>
        </w:rPr>
        <w:t>实数和虚数都是</w:t>
      </w:r>
      <w:r w:rsidR="00BF76D1" w:rsidRPr="007B68E9">
        <w:rPr>
          <w:rFonts w:ascii="Helvetica" w:hAnsi="Helvetica" w:hint="eastAsia"/>
          <w:color w:val="000000" w:themeColor="text1"/>
          <w:szCs w:val="21"/>
          <w:shd w:val="clear" w:color="auto" w:fill="FFFFFF"/>
        </w:rPr>
        <w:t>float</w:t>
      </w:r>
      <w:r w:rsidR="00BF76D1" w:rsidRPr="007B68E9">
        <w:rPr>
          <w:rFonts w:ascii="Helvetica" w:hAnsi="Helvetica" w:hint="eastAsia"/>
          <w:color w:val="000000" w:themeColor="text1"/>
          <w:szCs w:val="21"/>
          <w:shd w:val="clear" w:color="auto" w:fill="FFFFFF"/>
        </w:rPr>
        <w:t>类型数据。虚数部分必须有后缀</w:t>
      </w:r>
      <w:r w:rsidR="00BF76D1" w:rsidRPr="007B68E9">
        <w:rPr>
          <w:rFonts w:ascii="Helvetica" w:hAnsi="Helvetica" w:hint="eastAsia"/>
          <w:color w:val="000000" w:themeColor="text1"/>
          <w:szCs w:val="21"/>
          <w:shd w:val="clear" w:color="auto" w:fill="FFFFFF"/>
        </w:rPr>
        <w:t>j</w:t>
      </w:r>
      <w:r w:rsidR="00BF76D1" w:rsidRPr="007B68E9">
        <w:rPr>
          <w:rFonts w:ascii="Helvetica" w:hAnsi="Helvetica" w:hint="eastAsia"/>
          <w:color w:val="000000" w:themeColor="text1"/>
          <w:szCs w:val="21"/>
          <w:shd w:val="clear" w:color="auto" w:fill="FFFFFF"/>
        </w:rPr>
        <w:t>或者</w:t>
      </w:r>
      <w:r w:rsidR="00BF76D1" w:rsidRPr="007B68E9">
        <w:rPr>
          <w:rFonts w:ascii="Helvetica" w:hAnsi="Helvetica" w:hint="eastAsia"/>
          <w:color w:val="000000" w:themeColor="text1"/>
          <w:szCs w:val="21"/>
          <w:shd w:val="clear" w:color="auto" w:fill="FFFFFF"/>
        </w:rPr>
        <w:t>J</w:t>
      </w:r>
      <w:r w:rsidR="00BF76D1" w:rsidRPr="007B68E9">
        <w:rPr>
          <w:rFonts w:ascii="Helvetica" w:hAnsi="Helvetica" w:hint="eastAsia"/>
          <w:color w:val="000000" w:themeColor="text1"/>
          <w:szCs w:val="21"/>
          <w:shd w:val="clear" w:color="auto" w:fill="FFFFFF"/>
        </w:rPr>
        <w:t>。</w:t>
      </w:r>
    </w:p>
    <w:p w14:paraId="6FE2ACC9" w14:textId="1C864B6F" w:rsidR="00230D0D" w:rsidRPr="00C151D8" w:rsidRDefault="00230D0D" w:rsidP="00CE5F28">
      <w:pPr>
        <w:pStyle w:val="code"/>
        <w:ind w:left="210"/>
      </w:pPr>
    </w:p>
    <w:p w14:paraId="1EC970E2" w14:textId="29DBCA0A" w:rsidR="00230D0D" w:rsidRPr="00C151D8" w:rsidRDefault="00230D0D" w:rsidP="00CE5F28">
      <w:pPr>
        <w:pStyle w:val="code"/>
        <w:ind w:left="210"/>
      </w:pPr>
      <w:r w:rsidRPr="00C151D8">
        <w:t># file: ./5/5_2.py</w:t>
      </w:r>
      <w:r w:rsidRPr="00C151D8">
        <w:br/>
      </w:r>
      <w:r w:rsidRPr="00C151D8">
        <w:br/>
        <w:t xml:space="preserve"># complex </w:t>
      </w:r>
      <w:r w:rsidRPr="00C151D8">
        <w:rPr>
          <w:rFonts w:hint="eastAsia"/>
        </w:rPr>
        <w:t>类型</w:t>
      </w:r>
      <w:r w:rsidRPr="00C151D8">
        <w:rPr>
          <w:rFonts w:hint="eastAsia"/>
        </w:rPr>
        <w:br/>
      </w:r>
      <w:r w:rsidRPr="00C151D8">
        <w:t>cpx_1 = 123.2+34.6j</w:t>
      </w:r>
      <w:r w:rsidRPr="00C151D8">
        <w:br/>
      </w:r>
      <w:r w:rsidRPr="00C151D8">
        <w:br/>
        <w:t>print(cpx_1)</w:t>
      </w:r>
      <w:r w:rsidRPr="00C151D8">
        <w:br/>
      </w:r>
      <w:r w:rsidRPr="00C151D8">
        <w:lastRenderedPageBreak/>
        <w:t>print('real: type %s, value %f' % (type(cpx_1.real), cpx_1.real))</w:t>
      </w:r>
      <w:r w:rsidRPr="00C151D8">
        <w:br/>
        <w:t>print('imag: type %s, value %f' % (type(cpx_1.imag), cpx_1.imag))</w:t>
      </w:r>
    </w:p>
    <w:p w14:paraId="28E0C104" w14:textId="04256B03" w:rsidR="00BF76D1" w:rsidRPr="007B68E9" w:rsidRDefault="00BF76D1" w:rsidP="00BF76D1">
      <w:pPr>
        <w:spacing w:line="360" w:lineRule="auto"/>
        <w:rPr>
          <w:rFonts w:ascii="Helvetica" w:hAnsi="Helvetica"/>
          <w:color w:val="000000" w:themeColor="text1"/>
          <w:szCs w:val="21"/>
          <w:shd w:val="clear" w:color="auto" w:fill="FFFFFF"/>
        </w:rPr>
      </w:pPr>
      <w:r w:rsidRPr="007B68E9">
        <w:rPr>
          <w:rFonts w:ascii="Helvetica" w:hAnsi="Helvetica" w:hint="eastAsia"/>
          <w:color w:val="000000" w:themeColor="text1"/>
          <w:szCs w:val="21"/>
          <w:shd w:val="clear" w:color="auto" w:fill="FFFFFF"/>
        </w:rPr>
        <w:t>输出为：</w:t>
      </w:r>
    </w:p>
    <w:p w14:paraId="408B0EA5" w14:textId="77777777" w:rsidR="00230D0D" w:rsidRPr="00E25D78" w:rsidRDefault="00230D0D" w:rsidP="00E25D78">
      <w:pPr>
        <w:pStyle w:val="output"/>
        <w:ind w:left="210"/>
      </w:pPr>
      <w:r w:rsidRPr="00E25D78">
        <w:t>(123.2+34.6j)</w:t>
      </w:r>
    </w:p>
    <w:p w14:paraId="31BDA908" w14:textId="77777777" w:rsidR="00230D0D" w:rsidRPr="00E25D78" w:rsidRDefault="00230D0D" w:rsidP="00E25D78">
      <w:pPr>
        <w:pStyle w:val="output"/>
        <w:ind w:left="210"/>
      </w:pPr>
      <w:r w:rsidRPr="00E25D78">
        <w:t>real: type &lt;class 'float'&gt;, value 123.200000</w:t>
      </w:r>
    </w:p>
    <w:p w14:paraId="3E58648A" w14:textId="2F8F6000" w:rsidR="00254C2F" w:rsidRPr="00E25D78" w:rsidRDefault="00230D0D" w:rsidP="00E25D78">
      <w:pPr>
        <w:pStyle w:val="output"/>
        <w:ind w:left="210"/>
      </w:pPr>
      <w:r w:rsidRPr="00E25D78">
        <w:t>imag: type &lt;class 'float'&gt;, value 34.600000</w:t>
      </w:r>
    </w:p>
    <w:p w14:paraId="2A62AA7B" w14:textId="77777777" w:rsidR="00230D0D" w:rsidRPr="007B68E9" w:rsidRDefault="00230D0D" w:rsidP="00230D0D">
      <w:pPr>
        <w:spacing w:line="360" w:lineRule="auto"/>
        <w:rPr>
          <w:color w:val="000000" w:themeColor="text1"/>
        </w:rPr>
      </w:pPr>
    </w:p>
    <w:p w14:paraId="41FDCD1F" w14:textId="47408DA1" w:rsidR="00254C2F" w:rsidRPr="007B68E9" w:rsidRDefault="00254C2F" w:rsidP="00446B1D">
      <w:pPr>
        <w:pStyle w:val="a3"/>
        <w:numPr>
          <w:ilvl w:val="0"/>
          <w:numId w:val="6"/>
        </w:numPr>
        <w:spacing w:line="360" w:lineRule="auto"/>
        <w:ind w:firstLineChars="0"/>
        <w:rPr>
          <w:color w:val="000000" w:themeColor="text1"/>
        </w:rPr>
      </w:pPr>
      <w:r w:rsidRPr="007B68E9">
        <w:rPr>
          <w:color w:val="000000" w:themeColor="text1"/>
        </w:rPr>
        <w:t>B</w:t>
      </w:r>
      <w:r w:rsidRPr="007B68E9">
        <w:rPr>
          <w:rFonts w:hint="eastAsia"/>
          <w:color w:val="000000" w:themeColor="text1"/>
        </w:rPr>
        <w:t>ool：</w:t>
      </w:r>
      <w:r w:rsidR="00BF76D1" w:rsidRPr="007B68E9">
        <w:rPr>
          <w:rFonts w:hint="eastAsia"/>
          <w:color w:val="000000" w:themeColor="text1"/>
        </w:rPr>
        <w:t>布尔类型只有两个值，True和False，它们对应值为1和0。</w:t>
      </w:r>
      <w:r w:rsidR="00BF76D1" w:rsidRPr="007B68E9">
        <w:rPr>
          <w:color w:val="000000" w:themeColor="text1"/>
        </w:rPr>
        <w:t>P</w:t>
      </w:r>
      <w:r w:rsidR="00BF76D1" w:rsidRPr="007B68E9">
        <w:rPr>
          <w:rFonts w:hint="eastAsia"/>
          <w:color w:val="000000" w:themeColor="text1"/>
        </w:rPr>
        <w:t>ython</w:t>
      </w:r>
      <w:r w:rsidR="00BF76D1" w:rsidRPr="007B68E9">
        <w:rPr>
          <w:color w:val="000000" w:themeColor="text1"/>
        </w:rPr>
        <w:t>2</w:t>
      </w:r>
      <w:r w:rsidR="00BF76D1" w:rsidRPr="007B68E9">
        <w:rPr>
          <w:rFonts w:hint="eastAsia"/>
          <w:color w:val="000000" w:themeColor="text1"/>
        </w:rPr>
        <w:t>中没有真正的布尔类型，</w:t>
      </w:r>
      <w:r w:rsidR="004C633D" w:rsidRPr="007B68E9">
        <w:rPr>
          <w:rFonts w:hint="eastAsia"/>
          <w:color w:val="000000" w:themeColor="text1"/>
        </w:rPr>
        <w:t>使用1和0替代。</w:t>
      </w:r>
      <w:r w:rsidR="004C633D" w:rsidRPr="007B68E9">
        <w:rPr>
          <w:color w:val="000000" w:themeColor="text1"/>
        </w:rPr>
        <w:t>P</w:t>
      </w:r>
      <w:r w:rsidR="004C633D" w:rsidRPr="007B68E9">
        <w:rPr>
          <w:rFonts w:hint="eastAsia"/>
          <w:color w:val="000000" w:themeColor="text1"/>
        </w:rPr>
        <w:t>ython</w:t>
      </w:r>
      <w:r w:rsidR="004C633D" w:rsidRPr="007B68E9">
        <w:rPr>
          <w:color w:val="000000" w:themeColor="text1"/>
        </w:rPr>
        <w:t>3</w:t>
      </w:r>
      <w:r w:rsidR="004C633D" w:rsidRPr="007B68E9">
        <w:rPr>
          <w:rFonts w:hint="eastAsia"/>
          <w:color w:val="000000" w:themeColor="text1"/>
        </w:rPr>
        <w:t>中明确定义了关键词True和False</w:t>
      </w:r>
      <w:r w:rsidR="008F2465" w:rsidRPr="007B68E9">
        <w:rPr>
          <w:rFonts w:hint="eastAsia"/>
          <w:color w:val="000000" w:themeColor="text1"/>
        </w:rPr>
        <w:t>，注意大小写</w:t>
      </w:r>
      <w:r w:rsidR="004C633D" w:rsidRPr="007B68E9">
        <w:rPr>
          <w:rFonts w:hint="eastAsia"/>
          <w:color w:val="000000" w:themeColor="text1"/>
        </w:rPr>
        <w:t>。</w:t>
      </w:r>
    </w:p>
    <w:p w14:paraId="6EEE30D5" w14:textId="6708982B" w:rsidR="00011C60" w:rsidRPr="007B68E9" w:rsidRDefault="00011C60" w:rsidP="00E25D78">
      <w:pPr>
        <w:pStyle w:val="code"/>
        <w:ind w:left="210"/>
      </w:pPr>
    </w:p>
    <w:p w14:paraId="7633E17D" w14:textId="22F6BE45" w:rsidR="00011C60" w:rsidRPr="007B68E9" w:rsidRDefault="00011C60" w:rsidP="00E25D78">
      <w:pPr>
        <w:pStyle w:val="code"/>
        <w:ind w:left="210"/>
      </w:pPr>
      <w:r w:rsidRPr="007B68E9">
        <w:t># file: ./5/5_3.py</w:t>
      </w:r>
      <w:r w:rsidRPr="007B68E9">
        <w:br/>
      </w:r>
      <w:r w:rsidRPr="007B68E9">
        <w:br/>
        <w:t xml:space="preserve"># bool </w:t>
      </w:r>
      <w:r w:rsidRPr="007B68E9">
        <w:rPr>
          <w:rFonts w:ascii="宋体" w:hAnsi="宋体" w:hint="eastAsia"/>
        </w:rPr>
        <w:t>类型</w:t>
      </w:r>
      <w:r w:rsidRPr="007B68E9">
        <w:rPr>
          <w:rFonts w:ascii="宋体" w:hAnsi="宋体" w:hint="eastAsia"/>
        </w:rPr>
        <w:br/>
      </w:r>
      <w:r w:rsidRPr="007B68E9">
        <w:t>bool_1 = True</w:t>
      </w:r>
      <w:r w:rsidRPr="007B68E9">
        <w:br/>
        <w:t>bool_2 = False</w:t>
      </w:r>
      <w:r w:rsidRPr="007B68E9">
        <w:br/>
      </w:r>
      <w:r w:rsidRPr="007B68E9">
        <w:br/>
        <w:t>print(bool_1)</w:t>
      </w:r>
      <w:r w:rsidRPr="007B68E9">
        <w:br/>
        <w:t>print(bool_2)</w:t>
      </w:r>
      <w:r w:rsidRPr="007B68E9">
        <w:br/>
        <w:t xml:space="preserve">print(int(bool_1))  # </w:t>
      </w:r>
      <w:r w:rsidRPr="007B68E9">
        <w:rPr>
          <w:rFonts w:ascii="宋体" w:hAnsi="宋体" w:hint="eastAsia"/>
        </w:rPr>
        <w:t>强转为</w:t>
      </w:r>
      <w:r w:rsidRPr="007B68E9">
        <w:t>int</w:t>
      </w:r>
      <w:r w:rsidRPr="007B68E9">
        <w:rPr>
          <w:rFonts w:ascii="宋体" w:hAnsi="宋体" w:hint="eastAsia"/>
        </w:rPr>
        <w:t>类型</w:t>
      </w:r>
      <w:r w:rsidRPr="007B68E9">
        <w:rPr>
          <w:rFonts w:ascii="宋体" w:hAnsi="宋体" w:hint="eastAsia"/>
        </w:rPr>
        <w:br/>
      </w:r>
      <w:r w:rsidRPr="007B68E9">
        <w:t xml:space="preserve">print(int(bool_2))  # </w:t>
      </w:r>
      <w:r w:rsidRPr="007B68E9">
        <w:rPr>
          <w:rFonts w:ascii="宋体" w:hAnsi="宋体" w:hint="eastAsia"/>
        </w:rPr>
        <w:t>强转为</w:t>
      </w:r>
      <w:r w:rsidRPr="007B68E9">
        <w:t>int</w:t>
      </w:r>
      <w:r w:rsidRPr="007B68E9">
        <w:rPr>
          <w:rFonts w:ascii="宋体" w:hAnsi="宋体" w:hint="eastAsia"/>
        </w:rPr>
        <w:t>类型</w:t>
      </w:r>
    </w:p>
    <w:p w14:paraId="1002D221" w14:textId="2A957309" w:rsidR="004C633D" w:rsidRPr="007B68E9" w:rsidRDefault="00CE6F47" w:rsidP="00254C2F">
      <w:pPr>
        <w:spacing w:line="360" w:lineRule="auto"/>
        <w:rPr>
          <w:color w:val="000000" w:themeColor="text1"/>
        </w:rPr>
      </w:pPr>
      <w:r w:rsidRPr="007B68E9">
        <w:rPr>
          <w:rFonts w:hint="eastAsia"/>
          <w:color w:val="000000" w:themeColor="text1"/>
        </w:rPr>
        <w:t>输出为：</w:t>
      </w:r>
    </w:p>
    <w:p w14:paraId="3FB468EC" w14:textId="77777777" w:rsidR="00CE6F47" w:rsidRPr="007B68E9" w:rsidRDefault="00CE6F47" w:rsidP="00E25D78">
      <w:pPr>
        <w:pStyle w:val="output"/>
        <w:ind w:left="210"/>
      </w:pPr>
      <w:r w:rsidRPr="007B68E9">
        <w:t>True</w:t>
      </w:r>
    </w:p>
    <w:p w14:paraId="0729F384" w14:textId="77777777" w:rsidR="00CE6F47" w:rsidRPr="007B68E9" w:rsidRDefault="00CE6F47" w:rsidP="00E25D78">
      <w:pPr>
        <w:pStyle w:val="output"/>
        <w:ind w:left="210"/>
      </w:pPr>
      <w:r w:rsidRPr="007B68E9">
        <w:t>False</w:t>
      </w:r>
    </w:p>
    <w:p w14:paraId="6F6FB0E5" w14:textId="77777777" w:rsidR="00CE6F47" w:rsidRPr="007B68E9" w:rsidRDefault="00CE6F47" w:rsidP="00E25D78">
      <w:pPr>
        <w:pStyle w:val="output"/>
        <w:ind w:left="210"/>
      </w:pPr>
      <w:r w:rsidRPr="007B68E9">
        <w:t>1</w:t>
      </w:r>
    </w:p>
    <w:p w14:paraId="426ADE16" w14:textId="2AE225E6" w:rsidR="00CE6F47" w:rsidRPr="007B68E9" w:rsidRDefault="00CE6F47" w:rsidP="00E25D78">
      <w:pPr>
        <w:pStyle w:val="output"/>
        <w:ind w:left="210"/>
      </w:pPr>
      <w:r w:rsidRPr="007B68E9">
        <w:t>0</w:t>
      </w:r>
    </w:p>
    <w:p w14:paraId="4DC3A846" w14:textId="77777777" w:rsidR="00254C2F" w:rsidRPr="007B68E9" w:rsidRDefault="00254C2F" w:rsidP="00254C2F">
      <w:pPr>
        <w:spacing w:line="360" w:lineRule="auto"/>
        <w:rPr>
          <w:color w:val="000000" w:themeColor="text1"/>
        </w:rPr>
      </w:pPr>
    </w:p>
    <w:p w14:paraId="4FD4487D" w14:textId="3049E11B" w:rsidR="00A928EC" w:rsidRPr="007B68E9" w:rsidRDefault="00A928EC" w:rsidP="00A928EC">
      <w:pPr>
        <w:pStyle w:val="2"/>
        <w:rPr>
          <w:color w:val="000000" w:themeColor="text1"/>
        </w:rPr>
      </w:pPr>
      <w:r w:rsidRPr="007B68E9">
        <w:rPr>
          <w:color w:val="000000" w:themeColor="text1"/>
        </w:rPr>
        <w:t>String（字符串）</w:t>
      </w:r>
    </w:p>
    <w:p w14:paraId="1571C545" w14:textId="77777777" w:rsidR="00B14804" w:rsidRPr="007B68E9" w:rsidRDefault="00F9218C" w:rsidP="00E148F2">
      <w:pPr>
        <w:rPr>
          <w:color w:val="000000" w:themeColor="text1"/>
        </w:rPr>
      </w:pPr>
      <w:r w:rsidRPr="007B68E9">
        <w:rPr>
          <w:color w:val="000000" w:themeColor="text1"/>
        </w:rPr>
        <w:t>P</w:t>
      </w:r>
      <w:r w:rsidRPr="007B68E9">
        <w:rPr>
          <w:rFonts w:hint="eastAsia"/>
          <w:color w:val="000000" w:themeColor="text1"/>
        </w:rPr>
        <w:t>ython的字符串用单引号或者双引号括起来表示。</w:t>
      </w:r>
    </w:p>
    <w:p w14:paraId="1D4D844E" w14:textId="1CD794BD" w:rsidR="00E148F2" w:rsidRPr="007B68E9" w:rsidRDefault="00F9218C" w:rsidP="00E148F2">
      <w:pPr>
        <w:rPr>
          <w:color w:val="000000" w:themeColor="text1"/>
        </w:rPr>
      </w:pPr>
      <w:r w:rsidRPr="007B68E9">
        <w:rPr>
          <w:rFonts w:hint="eastAsia"/>
          <w:color w:val="000000" w:themeColor="text1"/>
        </w:rPr>
        <w:t>字符串由若干个有序字符组成，但是python中的字符串是不能改变的，也就是说我们不能通过索引去改变某个字符的值。比如：str</w:t>
      </w:r>
      <w:r w:rsidRPr="007B68E9">
        <w:rPr>
          <w:color w:val="000000" w:themeColor="text1"/>
        </w:rPr>
        <w:t>[1] = ‘x’</w:t>
      </w:r>
      <w:r w:rsidRPr="007B68E9">
        <w:rPr>
          <w:rFonts w:hint="eastAsia"/>
          <w:color w:val="000000" w:themeColor="text1"/>
        </w:rPr>
        <w:t>这样的操作是不被允许的。</w:t>
      </w:r>
    </w:p>
    <w:p w14:paraId="5FD25D03" w14:textId="352A2D1E" w:rsidR="00F9218C" w:rsidRPr="007B68E9" w:rsidRDefault="00F9218C" w:rsidP="00FC0762">
      <w:pPr>
        <w:pStyle w:val="3"/>
        <w:rPr>
          <w:color w:val="000000" w:themeColor="text1"/>
        </w:rPr>
      </w:pPr>
      <w:r w:rsidRPr="007B68E9">
        <w:rPr>
          <w:rFonts w:hint="eastAsia"/>
          <w:color w:val="000000" w:themeColor="text1"/>
        </w:rPr>
        <w:t>转义字符</w:t>
      </w:r>
    </w:p>
    <w:p w14:paraId="2E11AE11" w14:textId="61A51EAC" w:rsidR="00F9218C" w:rsidRPr="007B68E9" w:rsidRDefault="00F9218C" w:rsidP="00E148F2">
      <w:pPr>
        <w:rPr>
          <w:color w:val="000000" w:themeColor="text1"/>
        </w:rPr>
      </w:pPr>
      <w:r w:rsidRPr="007B68E9">
        <w:rPr>
          <w:rFonts w:hint="eastAsia"/>
          <w:color w:val="000000" w:themeColor="text1"/>
        </w:rPr>
        <w:t>所谓转义字符，就是在其前面增加右斜杠\后，它并不代表其原本的字符含义，而是转义为另外的含义。</w:t>
      </w:r>
      <w:r w:rsidR="00A42A32" w:rsidRPr="007B68E9">
        <w:rPr>
          <w:rFonts w:hint="eastAsia"/>
          <w:color w:val="000000" w:themeColor="text1"/>
        </w:rPr>
        <w:t>比如‘\n’转义后表示一个换行符。</w:t>
      </w:r>
    </w:p>
    <w:p w14:paraId="67EB6EAA" w14:textId="488FB67B" w:rsidR="00F9218C" w:rsidRPr="007B68E9" w:rsidRDefault="00F9218C" w:rsidP="00E148F2">
      <w:pPr>
        <w:rPr>
          <w:color w:val="000000" w:themeColor="text1"/>
        </w:rPr>
      </w:pPr>
      <w:r w:rsidRPr="007B68E9">
        <w:rPr>
          <w:rFonts w:hint="eastAsia"/>
          <w:color w:val="000000" w:themeColor="text1"/>
        </w:rPr>
        <w:t>Python中用到的转义字符如下表所示：</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493"/>
        <w:gridCol w:w="5014"/>
      </w:tblGrid>
      <w:tr w:rsidR="00F9218C" w:rsidRPr="007B68E9" w14:paraId="2AF09510" w14:textId="77777777" w:rsidTr="00F9218C">
        <w:trPr>
          <w:tblHeader/>
        </w:trPr>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14:paraId="6872D9CD" w14:textId="77777777" w:rsidR="00F9218C" w:rsidRPr="007B68E9" w:rsidRDefault="00F9218C" w:rsidP="00F9218C">
            <w:pPr>
              <w:widowControl/>
              <w:jc w:val="center"/>
              <w:rPr>
                <w:rFonts w:ascii="Verdana" w:eastAsia="宋体" w:hAnsi="Verdana" w:cs="宋体"/>
                <w:b/>
                <w:bCs/>
                <w:color w:val="000000" w:themeColor="text1"/>
                <w:kern w:val="0"/>
                <w:sz w:val="20"/>
                <w:szCs w:val="20"/>
              </w:rPr>
            </w:pPr>
            <w:r w:rsidRPr="007B68E9">
              <w:rPr>
                <w:rFonts w:ascii="Verdana" w:eastAsia="宋体" w:hAnsi="Verdana" w:cs="宋体"/>
                <w:b/>
                <w:bCs/>
                <w:color w:val="000000" w:themeColor="text1"/>
                <w:kern w:val="0"/>
                <w:sz w:val="20"/>
                <w:szCs w:val="20"/>
              </w:rPr>
              <w:lastRenderedPageBreak/>
              <w:t>转义字符</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14:paraId="191A8F1A" w14:textId="77777777" w:rsidR="00F9218C" w:rsidRPr="007B68E9" w:rsidRDefault="00F9218C" w:rsidP="00F9218C">
            <w:pPr>
              <w:widowControl/>
              <w:jc w:val="center"/>
              <w:rPr>
                <w:rFonts w:ascii="Verdana" w:eastAsia="宋体" w:hAnsi="Verdana" w:cs="宋体"/>
                <w:b/>
                <w:bCs/>
                <w:color w:val="000000" w:themeColor="text1"/>
                <w:kern w:val="0"/>
                <w:sz w:val="20"/>
                <w:szCs w:val="20"/>
              </w:rPr>
            </w:pPr>
            <w:r w:rsidRPr="007B68E9">
              <w:rPr>
                <w:rFonts w:ascii="Verdana" w:eastAsia="宋体" w:hAnsi="Verdana" w:cs="宋体"/>
                <w:b/>
                <w:bCs/>
                <w:color w:val="000000" w:themeColor="text1"/>
                <w:kern w:val="0"/>
                <w:sz w:val="20"/>
                <w:szCs w:val="20"/>
              </w:rPr>
              <w:t>描述</w:t>
            </w:r>
          </w:p>
        </w:tc>
      </w:tr>
      <w:tr w:rsidR="00F9218C" w:rsidRPr="007B68E9" w14:paraId="10128FF3"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A935EA0"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w:t>
            </w:r>
            <w:r w:rsidRPr="007B68E9">
              <w:rPr>
                <w:rFonts w:ascii="Verdana" w:eastAsia="宋体" w:hAnsi="Verdana" w:cs="宋体"/>
                <w:color w:val="000000" w:themeColor="text1"/>
                <w:kern w:val="0"/>
                <w:sz w:val="20"/>
                <w:szCs w:val="20"/>
              </w:rPr>
              <w:t>在行尾时</w:t>
            </w:r>
            <w:r w:rsidRPr="007B68E9">
              <w:rPr>
                <w:rFonts w:ascii="Verdana" w:eastAsia="宋体" w:hAnsi="Verdana" w:cs="宋体"/>
                <w:color w:val="000000" w:themeColor="text1"/>
                <w:kern w:val="0"/>
                <w:sz w:val="20"/>
                <w:szCs w:val="20"/>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2A21BD5"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续行符</w:t>
            </w:r>
          </w:p>
        </w:tc>
      </w:tr>
      <w:tr w:rsidR="00F9218C" w:rsidRPr="007B68E9" w14:paraId="38800523"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3292163"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BF2B113"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反斜杠符号</w:t>
            </w:r>
          </w:p>
        </w:tc>
      </w:tr>
      <w:tr w:rsidR="00F9218C" w:rsidRPr="007B68E9" w14:paraId="0F8A38EA"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251E463"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AB3672F"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单引号</w:t>
            </w:r>
          </w:p>
        </w:tc>
      </w:tr>
      <w:tr w:rsidR="00F9218C" w:rsidRPr="007B68E9" w14:paraId="13A96CED"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4B61D62"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992112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双引号</w:t>
            </w:r>
          </w:p>
        </w:tc>
      </w:tr>
      <w:tr w:rsidR="00F9218C" w:rsidRPr="007B68E9" w14:paraId="73F286AD"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5C46C74"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a</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818C5C"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响铃</w:t>
            </w:r>
          </w:p>
        </w:tc>
      </w:tr>
      <w:tr w:rsidR="00F9218C" w:rsidRPr="007B68E9" w14:paraId="5C14F3DA"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A259236"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b</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E66E2B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退格</w:t>
            </w:r>
            <w:r w:rsidRPr="007B68E9">
              <w:rPr>
                <w:rFonts w:ascii="Verdana" w:eastAsia="宋体" w:hAnsi="Verdana" w:cs="宋体"/>
                <w:color w:val="000000" w:themeColor="text1"/>
                <w:kern w:val="0"/>
                <w:sz w:val="20"/>
                <w:szCs w:val="20"/>
              </w:rPr>
              <w:t>(Backspace)</w:t>
            </w:r>
          </w:p>
        </w:tc>
      </w:tr>
      <w:tr w:rsidR="00F9218C" w:rsidRPr="007B68E9" w14:paraId="275E0C73"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ADBDCD2"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B329F9"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转义</w:t>
            </w:r>
          </w:p>
        </w:tc>
      </w:tr>
      <w:tr w:rsidR="00F9218C" w:rsidRPr="007B68E9" w14:paraId="45470061"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E106D32"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000</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739F3B4"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空</w:t>
            </w:r>
          </w:p>
        </w:tc>
      </w:tr>
      <w:tr w:rsidR="00F9218C" w:rsidRPr="007B68E9" w14:paraId="2DD7C0CD"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E667B9"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525FFE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换行</w:t>
            </w:r>
          </w:p>
        </w:tc>
      </w:tr>
      <w:tr w:rsidR="00F9218C" w:rsidRPr="007B68E9" w14:paraId="7AC492B7"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90C3790"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v</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BC66E7"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纵向制表符</w:t>
            </w:r>
          </w:p>
        </w:tc>
      </w:tr>
      <w:tr w:rsidR="00F9218C" w:rsidRPr="007B68E9" w14:paraId="55FE7B56"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3D7EC6"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C355B5A"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横向制表符</w:t>
            </w:r>
          </w:p>
        </w:tc>
      </w:tr>
      <w:tr w:rsidR="00F9218C" w:rsidRPr="007B68E9" w14:paraId="7BAF3E0F"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ECE84F6"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3CF885D"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回车</w:t>
            </w:r>
          </w:p>
        </w:tc>
      </w:tr>
      <w:tr w:rsidR="00F9218C" w:rsidRPr="007B68E9" w14:paraId="18037F26"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CECC368"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f</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2112D4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换页</w:t>
            </w:r>
          </w:p>
        </w:tc>
      </w:tr>
      <w:tr w:rsidR="00F9218C" w:rsidRPr="007B68E9" w14:paraId="7EDC94C8"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93193A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oyy</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DFAF02B"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八进制数，</w:t>
            </w:r>
            <w:r w:rsidRPr="007B68E9">
              <w:rPr>
                <w:rFonts w:ascii="Verdana" w:eastAsia="宋体" w:hAnsi="Verdana" w:cs="宋体"/>
                <w:color w:val="000000" w:themeColor="text1"/>
                <w:kern w:val="0"/>
                <w:sz w:val="20"/>
                <w:szCs w:val="20"/>
              </w:rPr>
              <w:t>yy</w:t>
            </w:r>
            <w:r w:rsidRPr="007B68E9">
              <w:rPr>
                <w:rFonts w:ascii="Verdana" w:eastAsia="宋体" w:hAnsi="Verdana" w:cs="宋体"/>
                <w:color w:val="000000" w:themeColor="text1"/>
                <w:kern w:val="0"/>
                <w:sz w:val="20"/>
                <w:szCs w:val="20"/>
              </w:rPr>
              <w:t>代表的字符，例如：</w:t>
            </w:r>
            <w:r w:rsidRPr="007B68E9">
              <w:rPr>
                <w:rFonts w:ascii="Verdana" w:eastAsia="宋体" w:hAnsi="Verdana" w:cs="宋体"/>
                <w:color w:val="000000" w:themeColor="text1"/>
                <w:kern w:val="0"/>
                <w:sz w:val="20"/>
                <w:szCs w:val="20"/>
              </w:rPr>
              <w:t>\o12</w:t>
            </w:r>
            <w:r w:rsidRPr="007B68E9">
              <w:rPr>
                <w:rFonts w:ascii="Verdana" w:eastAsia="宋体" w:hAnsi="Verdana" w:cs="宋体"/>
                <w:color w:val="000000" w:themeColor="text1"/>
                <w:kern w:val="0"/>
                <w:sz w:val="20"/>
                <w:szCs w:val="20"/>
              </w:rPr>
              <w:t>代表换行</w:t>
            </w:r>
          </w:p>
        </w:tc>
      </w:tr>
      <w:tr w:rsidR="00F9218C" w:rsidRPr="007B68E9" w14:paraId="35F3B984"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F44C3D3"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xyy</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C196991"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十六进制数，</w:t>
            </w:r>
            <w:r w:rsidRPr="007B68E9">
              <w:rPr>
                <w:rFonts w:ascii="Verdana" w:eastAsia="宋体" w:hAnsi="Verdana" w:cs="宋体"/>
                <w:color w:val="000000" w:themeColor="text1"/>
                <w:kern w:val="0"/>
                <w:sz w:val="20"/>
                <w:szCs w:val="20"/>
              </w:rPr>
              <w:t>yy</w:t>
            </w:r>
            <w:r w:rsidRPr="007B68E9">
              <w:rPr>
                <w:rFonts w:ascii="Verdana" w:eastAsia="宋体" w:hAnsi="Verdana" w:cs="宋体"/>
                <w:color w:val="000000" w:themeColor="text1"/>
                <w:kern w:val="0"/>
                <w:sz w:val="20"/>
                <w:szCs w:val="20"/>
              </w:rPr>
              <w:t>代表的字符，例如：</w:t>
            </w:r>
            <w:r w:rsidRPr="007B68E9">
              <w:rPr>
                <w:rFonts w:ascii="Verdana" w:eastAsia="宋体" w:hAnsi="Verdana" w:cs="宋体"/>
                <w:color w:val="000000" w:themeColor="text1"/>
                <w:kern w:val="0"/>
                <w:sz w:val="20"/>
                <w:szCs w:val="20"/>
              </w:rPr>
              <w:t>\x0a</w:t>
            </w:r>
            <w:r w:rsidRPr="007B68E9">
              <w:rPr>
                <w:rFonts w:ascii="Verdana" w:eastAsia="宋体" w:hAnsi="Verdana" w:cs="宋体"/>
                <w:color w:val="000000" w:themeColor="text1"/>
                <w:kern w:val="0"/>
                <w:sz w:val="20"/>
                <w:szCs w:val="20"/>
              </w:rPr>
              <w:t>代表换行</w:t>
            </w:r>
          </w:p>
        </w:tc>
      </w:tr>
      <w:tr w:rsidR="00F9218C" w:rsidRPr="007B68E9" w14:paraId="64AAFB2D" w14:textId="77777777" w:rsidTr="00F9218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20CEA0"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othe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FA3A984" w14:textId="77777777" w:rsidR="00F9218C" w:rsidRPr="007B68E9" w:rsidRDefault="00F9218C" w:rsidP="00F9218C">
            <w:pPr>
              <w:widowControl/>
              <w:jc w:val="left"/>
              <w:rPr>
                <w:rFonts w:ascii="Verdana" w:eastAsia="宋体" w:hAnsi="Verdana" w:cs="宋体"/>
                <w:color w:val="000000" w:themeColor="text1"/>
                <w:kern w:val="0"/>
                <w:sz w:val="20"/>
                <w:szCs w:val="20"/>
              </w:rPr>
            </w:pPr>
            <w:r w:rsidRPr="007B68E9">
              <w:rPr>
                <w:rFonts w:ascii="Verdana" w:eastAsia="宋体" w:hAnsi="Verdana" w:cs="宋体"/>
                <w:color w:val="000000" w:themeColor="text1"/>
                <w:kern w:val="0"/>
                <w:sz w:val="20"/>
                <w:szCs w:val="20"/>
              </w:rPr>
              <w:t>其它的字符以普通格式输出</w:t>
            </w:r>
          </w:p>
        </w:tc>
      </w:tr>
    </w:tbl>
    <w:p w14:paraId="437A5EA0" w14:textId="06D824ED" w:rsidR="00F9218C" w:rsidRPr="007B68E9" w:rsidRDefault="00F9218C" w:rsidP="00E148F2">
      <w:pPr>
        <w:rPr>
          <w:color w:val="000000" w:themeColor="text1"/>
        </w:rPr>
      </w:pPr>
    </w:p>
    <w:p w14:paraId="21DCBDD5" w14:textId="77777777" w:rsidR="001579FC" w:rsidRPr="007B68E9" w:rsidRDefault="001579FC" w:rsidP="00E25D78">
      <w:pPr>
        <w:pStyle w:val="code"/>
        <w:ind w:left="210"/>
      </w:pPr>
      <w:r w:rsidRPr="007B68E9">
        <w:rPr>
          <w:rFonts w:ascii="JetBrains Mono" w:hAnsi="JetBrains Mono"/>
        </w:rPr>
        <w:t xml:space="preserve"># </w:t>
      </w:r>
      <w:r w:rsidRPr="007B68E9">
        <w:rPr>
          <w:rFonts w:hint="eastAsia"/>
        </w:rPr>
        <w:t>转义字符</w:t>
      </w:r>
    </w:p>
    <w:p w14:paraId="7B4F3288" w14:textId="4F9F0056" w:rsidR="001579FC" w:rsidRPr="007B68E9" w:rsidRDefault="001579FC" w:rsidP="00E25D78">
      <w:pPr>
        <w:pStyle w:val="code"/>
        <w:ind w:left="210"/>
        <w:rPr>
          <w:rFonts w:ascii="JetBrains Mono" w:hAnsi="JetBrains Mono" w:hint="eastAsia"/>
        </w:rPr>
      </w:pPr>
      <w:r w:rsidRPr="007B68E9">
        <w:rPr>
          <w:rFonts w:ascii="JetBrains Mono" w:hAnsi="JetBrains Mono"/>
        </w:rPr>
        <w:t>str1 = 'hello,\nworld!'</w:t>
      </w:r>
      <w:r w:rsidRPr="007B68E9">
        <w:rPr>
          <w:rFonts w:ascii="JetBrains Mono" w:hAnsi="JetBrains Mono"/>
        </w:rPr>
        <w:br/>
        <w:t xml:space="preserve"># </w:t>
      </w:r>
      <w:r w:rsidRPr="007B68E9">
        <w:rPr>
          <w:rFonts w:hint="eastAsia"/>
        </w:rPr>
        <w:t>尾部的</w:t>
      </w:r>
      <w:r w:rsidRPr="007B68E9">
        <w:rPr>
          <w:rFonts w:ascii="JetBrains Mono" w:hAnsi="JetBrains Mono"/>
        </w:rPr>
        <w:t>\</w:t>
      </w:r>
      <w:r w:rsidRPr="007B68E9">
        <w:rPr>
          <w:rFonts w:hint="eastAsia"/>
        </w:rPr>
        <w:t>是续行符，表示下一行也算作本行的内容。续行符后面不能再有任何字符，包括空格和注释</w:t>
      </w:r>
      <w:r w:rsidRPr="007B68E9">
        <w:rPr>
          <w:rFonts w:hint="eastAsia"/>
        </w:rPr>
        <w:br/>
      </w:r>
      <w:r w:rsidRPr="007B68E9">
        <w:rPr>
          <w:rFonts w:ascii="JetBrains Mono" w:hAnsi="JetBrains Mono"/>
        </w:rPr>
        <w:t>str2 = 'hello,\"world!\"' \</w:t>
      </w:r>
      <w:r w:rsidRPr="007B68E9">
        <w:rPr>
          <w:rFonts w:ascii="JetBrains Mono" w:hAnsi="JetBrains Mono"/>
        </w:rPr>
        <w:br/>
        <w:t xml:space="preserve">       'I am Tiger.'</w:t>
      </w:r>
      <w:r w:rsidRPr="007B68E9">
        <w:rPr>
          <w:rFonts w:ascii="JetBrains Mono" w:hAnsi="JetBrains Mono"/>
        </w:rPr>
        <w:br/>
      </w:r>
      <w:r w:rsidRPr="007B68E9">
        <w:rPr>
          <w:rFonts w:ascii="JetBrains Mono" w:hAnsi="JetBrains Mono"/>
        </w:rPr>
        <w:br/>
        <w:t>print(str1)</w:t>
      </w:r>
      <w:r w:rsidRPr="007B68E9">
        <w:rPr>
          <w:rFonts w:ascii="JetBrains Mono" w:hAnsi="JetBrains Mono"/>
        </w:rPr>
        <w:br/>
        <w:t>print(str2)</w:t>
      </w:r>
    </w:p>
    <w:p w14:paraId="2D0D4821" w14:textId="1ABB10D8" w:rsidR="001579FC" w:rsidRPr="007B68E9" w:rsidRDefault="001579FC" w:rsidP="00E148F2">
      <w:pPr>
        <w:rPr>
          <w:color w:val="000000" w:themeColor="text1"/>
        </w:rPr>
      </w:pPr>
      <w:r w:rsidRPr="007B68E9">
        <w:rPr>
          <w:rFonts w:hint="eastAsia"/>
          <w:color w:val="000000" w:themeColor="text1"/>
        </w:rPr>
        <w:t>输出为：</w:t>
      </w:r>
    </w:p>
    <w:p w14:paraId="787BEAED" w14:textId="77777777" w:rsidR="001579FC" w:rsidRPr="007B68E9" w:rsidRDefault="001579FC" w:rsidP="00E25D78">
      <w:pPr>
        <w:pStyle w:val="output"/>
        <w:ind w:left="210"/>
      </w:pPr>
      <w:r w:rsidRPr="007B68E9">
        <w:t>hello,</w:t>
      </w:r>
    </w:p>
    <w:p w14:paraId="44F070F2" w14:textId="77777777" w:rsidR="001579FC" w:rsidRPr="007B68E9" w:rsidRDefault="001579FC" w:rsidP="00E25D78">
      <w:pPr>
        <w:pStyle w:val="output"/>
        <w:ind w:left="210"/>
      </w:pPr>
      <w:r w:rsidRPr="007B68E9">
        <w:t>world!</w:t>
      </w:r>
    </w:p>
    <w:p w14:paraId="1581EC70" w14:textId="5729CEA7" w:rsidR="001579FC" w:rsidRPr="007B68E9" w:rsidRDefault="001579FC" w:rsidP="00E25D78">
      <w:pPr>
        <w:pStyle w:val="output"/>
        <w:ind w:left="210"/>
      </w:pPr>
      <w:r w:rsidRPr="007B68E9">
        <w:t>hello,"world!"I am Tiger.</w:t>
      </w:r>
    </w:p>
    <w:p w14:paraId="77166351" w14:textId="79E9B53B" w:rsidR="001579FC" w:rsidRPr="007B68E9" w:rsidRDefault="001579FC" w:rsidP="00E148F2">
      <w:pPr>
        <w:rPr>
          <w:color w:val="000000" w:themeColor="text1"/>
        </w:rPr>
      </w:pPr>
    </w:p>
    <w:p w14:paraId="15DA8D1A" w14:textId="0E05F4AF" w:rsidR="001579FC" w:rsidRPr="007B68E9" w:rsidRDefault="001579FC" w:rsidP="00E148F2">
      <w:pPr>
        <w:rPr>
          <w:color w:val="000000" w:themeColor="text1"/>
        </w:rPr>
      </w:pPr>
      <w:r w:rsidRPr="007B68E9">
        <w:rPr>
          <w:rFonts w:hint="eastAsia"/>
          <w:color w:val="000000" w:themeColor="text1"/>
        </w:rPr>
        <w:t>对于续行符要注意，它后面不能再有任何字符，包括空格和注释，否则会报错。</w:t>
      </w:r>
    </w:p>
    <w:p w14:paraId="33C7026D" w14:textId="71EB06DB" w:rsidR="008601E6" w:rsidRPr="007B68E9" w:rsidRDefault="00A42A32" w:rsidP="00FC0762">
      <w:pPr>
        <w:pStyle w:val="3"/>
        <w:rPr>
          <w:color w:val="000000" w:themeColor="text1"/>
        </w:rPr>
      </w:pPr>
      <w:r w:rsidRPr="007B68E9">
        <w:rPr>
          <w:rFonts w:hint="eastAsia"/>
          <w:color w:val="000000" w:themeColor="text1"/>
        </w:rPr>
        <w:t>截取</w:t>
      </w:r>
    </w:p>
    <w:p w14:paraId="28164B0A" w14:textId="5A6AA191" w:rsidR="00A42A32" w:rsidRPr="007B68E9" w:rsidRDefault="00A42A32" w:rsidP="00E148F2">
      <w:pPr>
        <w:rPr>
          <w:color w:val="000000" w:themeColor="text1"/>
        </w:rPr>
      </w:pPr>
      <w:r w:rsidRPr="007B68E9">
        <w:rPr>
          <w:rFonts w:hint="eastAsia"/>
          <w:color w:val="000000" w:themeColor="text1"/>
        </w:rPr>
        <w:t>字符串截取就是从字符串中获取部分我们想到的字符，这是用得非常多的一个操作。</w:t>
      </w:r>
    </w:p>
    <w:p w14:paraId="47C517E2" w14:textId="77C03E9A" w:rsidR="00A42A32" w:rsidRPr="007B68E9" w:rsidRDefault="00A42A32" w:rsidP="00E148F2">
      <w:pPr>
        <w:rPr>
          <w:color w:val="000000" w:themeColor="text1"/>
        </w:rPr>
      </w:pPr>
      <w:r w:rsidRPr="007B68E9">
        <w:rPr>
          <w:color w:val="000000" w:themeColor="text1"/>
        </w:rPr>
        <w:t>P</w:t>
      </w:r>
      <w:r w:rsidRPr="007B68E9">
        <w:rPr>
          <w:rFonts w:hint="eastAsia"/>
          <w:color w:val="000000" w:themeColor="text1"/>
        </w:rPr>
        <w:t>ython提供了非常灵活简单的字符串截取方式。</w:t>
      </w:r>
    </w:p>
    <w:p w14:paraId="252E9115" w14:textId="77777777" w:rsidR="00ED071E" w:rsidRPr="007B68E9" w:rsidRDefault="00ED071E" w:rsidP="00E148F2">
      <w:pPr>
        <w:rPr>
          <w:color w:val="000000" w:themeColor="text1"/>
        </w:rPr>
      </w:pPr>
    </w:p>
    <w:p w14:paraId="69FDCAAD" w14:textId="52EDD8C4" w:rsidR="00B14804" w:rsidRPr="007B68E9" w:rsidRDefault="00B14804" w:rsidP="00E148F2">
      <w:pPr>
        <w:rPr>
          <w:color w:val="000000" w:themeColor="text1"/>
        </w:rPr>
      </w:pPr>
      <w:r w:rsidRPr="007B68E9">
        <w:rPr>
          <w:rFonts w:hint="eastAsia"/>
          <w:color w:val="000000" w:themeColor="text1"/>
        </w:rPr>
        <w:t>字符串截取语法如下：</w:t>
      </w:r>
    </w:p>
    <w:p w14:paraId="7F93A799" w14:textId="3A69BD8E" w:rsidR="00B14804" w:rsidRPr="007B68E9" w:rsidRDefault="00B14804" w:rsidP="00BF3922">
      <w:pPr>
        <w:pStyle w:val="output"/>
        <w:ind w:left="210"/>
      </w:pPr>
      <w:r w:rsidRPr="007B68E9">
        <w:t>变量</w:t>
      </w:r>
      <w:r w:rsidRPr="007B68E9">
        <w:t>[</w:t>
      </w:r>
      <w:r w:rsidRPr="007B68E9">
        <w:t>头下标</w:t>
      </w:r>
      <w:r w:rsidRPr="007B68E9">
        <w:t>:</w:t>
      </w:r>
      <w:r w:rsidRPr="007B68E9">
        <w:t>尾下标</w:t>
      </w:r>
      <w:r w:rsidRPr="007B68E9">
        <w:t>]</w:t>
      </w:r>
    </w:p>
    <w:p w14:paraId="0599C70F" w14:textId="77777777" w:rsidR="00ED071E" w:rsidRPr="007B68E9" w:rsidRDefault="00ED071E" w:rsidP="00B14804">
      <w:pPr>
        <w:rPr>
          <w:color w:val="000000" w:themeColor="text1"/>
        </w:rPr>
      </w:pPr>
    </w:p>
    <w:p w14:paraId="2DA43676" w14:textId="4C82364B" w:rsidR="00B14804" w:rsidRPr="007B68E9" w:rsidRDefault="00B14804" w:rsidP="00B14804">
      <w:pPr>
        <w:rPr>
          <w:color w:val="000000" w:themeColor="text1"/>
        </w:rPr>
      </w:pPr>
      <w:r w:rsidRPr="007B68E9">
        <w:rPr>
          <w:rFonts w:hint="eastAsia"/>
          <w:color w:val="000000" w:themeColor="text1"/>
        </w:rPr>
        <w:t>这里的下标，就是指的某个字符在字符串中对应的索引值。支持双向索引。</w:t>
      </w:r>
      <w:r w:rsidR="00ED071E" w:rsidRPr="007B68E9">
        <w:rPr>
          <w:rFonts w:hint="eastAsia"/>
          <w:color w:val="000000" w:themeColor="text1"/>
        </w:rPr>
        <w:t>我们还是以“hello，world！”这个字符串为例，其索引如下图所示：</w:t>
      </w:r>
    </w:p>
    <w:p w14:paraId="7D329E03" w14:textId="5138DC36" w:rsidR="00B14804" w:rsidRPr="007B68E9" w:rsidRDefault="00596D14" w:rsidP="00B14804">
      <w:pPr>
        <w:rPr>
          <w:color w:val="000000" w:themeColor="text1"/>
        </w:rPr>
      </w:pPr>
      <w:r w:rsidRPr="007B68E9">
        <w:rPr>
          <w:noProof/>
          <w:color w:val="000000" w:themeColor="text1"/>
        </w:rPr>
        <w:drawing>
          <wp:inline distT="0" distB="0" distL="0" distR="0" wp14:anchorId="65D682B4" wp14:editId="1283469E">
            <wp:extent cx="5274310" cy="19113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1911350"/>
                    </a:xfrm>
                    <a:prstGeom prst="rect">
                      <a:avLst/>
                    </a:prstGeom>
                    <a:noFill/>
                    <a:ln>
                      <a:noFill/>
                    </a:ln>
                  </pic:spPr>
                </pic:pic>
              </a:graphicData>
            </a:graphic>
          </wp:inline>
        </w:drawing>
      </w:r>
    </w:p>
    <w:p w14:paraId="67371E01" w14:textId="2FAFE2D9" w:rsidR="00596D14" w:rsidRPr="007B68E9" w:rsidRDefault="00596D14" w:rsidP="00B14804">
      <w:pPr>
        <w:rPr>
          <w:color w:val="000000" w:themeColor="text1"/>
        </w:rPr>
      </w:pPr>
      <w:r w:rsidRPr="007B68E9">
        <w:rPr>
          <w:rFonts w:hint="eastAsia"/>
          <w:color w:val="000000" w:themeColor="text1"/>
        </w:rPr>
        <w:t>正向索引，从0开始，往后递增；反向索引，从-</w:t>
      </w:r>
      <w:r w:rsidRPr="007B68E9">
        <w:rPr>
          <w:color w:val="000000" w:themeColor="text1"/>
        </w:rPr>
        <w:t>1</w:t>
      </w:r>
      <w:r w:rsidRPr="007B68E9">
        <w:rPr>
          <w:rFonts w:hint="eastAsia"/>
          <w:color w:val="000000" w:themeColor="text1"/>
        </w:rPr>
        <w:t>开始，往前递减。我们只需要明确要截取的子串对应的开始索引和结束索引，即可将其截取出来。</w:t>
      </w:r>
    </w:p>
    <w:p w14:paraId="099E5A07" w14:textId="15A04DCC" w:rsidR="00596D14" w:rsidRPr="007B68E9" w:rsidRDefault="00596D14" w:rsidP="00B14804">
      <w:pPr>
        <w:rPr>
          <w:color w:val="000000" w:themeColor="text1"/>
        </w:rPr>
      </w:pPr>
      <w:r w:rsidRPr="007B68E9">
        <w:rPr>
          <w:rFonts w:hint="eastAsia"/>
          <w:color w:val="000000" w:themeColor="text1"/>
        </w:rPr>
        <w:t>这里需要注意一点，python的截取语法，是“前闭后开”的。其截取的子串包含“头下标”对应的字符，但是却不包含“尾下标”对应的字符。这点需要特别注意，容易出错。</w:t>
      </w:r>
    </w:p>
    <w:p w14:paraId="41D54E8C" w14:textId="77777777" w:rsidR="00596D14" w:rsidRPr="007B68E9" w:rsidRDefault="00596D14" w:rsidP="00B14804">
      <w:pPr>
        <w:rPr>
          <w:color w:val="000000" w:themeColor="text1"/>
        </w:rPr>
      </w:pPr>
    </w:p>
    <w:p w14:paraId="0D64E208" w14:textId="1EAFE207" w:rsidR="00596D14" w:rsidRPr="007B68E9" w:rsidRDefault="00596D14" w:rsidP="00B14804">
      <w:pPr>
        <w:rPr>
          <w:color w:val="000000" w:themeColor="text1"/>
        </w:rPr>
      </w:pPr>
      <w:r w:rsidRPr="007B68E9">
        <w:rPr>
          <w:rFonts w:hint="eastAsia"/>
          <w:color w:val="000000" w:themeColor="text1"/>
        </w:rPr>
        <w:t>比如，我们要截取“hello”这个子串。[</w:t>
      </w:r>
      <w:r w:rsidRPr="007B68E9">
        <w:rPr>
          <w:color w:val="000000" w:themeColor="text1"/>
        </w:rPr>
        <w:t>0:5]</w:t>
      </w:r>
      <w:r w:rsidRPr="007B68E9">
        <w:rPr>
          <w:rFonts w:hint="eastAsia"/>
          <w:color w:val="000000" w:themeColor="text1"/>
        </w:rPr>
        <w:t>、[</w:t>
      </w:r>
      <w:r w:rsidRPr="007B68E9">
        <w:rPr>
          <w:color w:val="000000" w:themeColor="text1"/>
        </w:rPr>
        <w:t>0:-7]</w:t>
      </w:r>
      <w:r w:rsidRPr="007B68E9">
        <w:rPr>
          <w:rFonts w:hint="eastAsia"/>
          <w:color w:val="000000" w:themeColor="text1"/>
        </w:rPr>
        <w:t>、[</w:t>
      </w:r>
      <w:r w:rsidRPr="007B68E9">
        <w:rPr>
          <w:color w:val="000000" w:themeColor="text1"/>
        </w:rPr>
        <w:t>-12:5]</w:t>
      </w:r>
      <w:r w:rsidRPr="007B68E9">
        <w:rPr>
          <w:rFonts w:hint="eastAsia"/>
          <w:color w:val="000000" w:themeColor="text1"/>
        </w:rPr>
        <w:t>、[</w:t>
      </w:r>
      <w:r w:rsidRPr="007B68E9">
        <w:rPr>
          <w:color w:val="000000" w:themeColor="text1"/>
        </w:rPr>
        <w:t>-12:-7]</w:t>
      </w:r>
      <w:r w:rsidRPr="007B68E9">
        <w:rPr>
          <w:rFonts w:hint="eastAsia"/>
          <w:color w:val="000000" w:themeColor="text1"/>
        </w:rPr>
        <w:t>，这几种方式可以达到相同的效果。</w:t>
      </w:r>
    </w:p>
    <w:p w14:paraId="09A1C307" w14:textId="46C6B8F2" w:rsidR="00B14804" w:rsidRPr="007B68E9" w:rsidRDefault="00B14804" w:rsidP="00E148F2">
      <w:pPr>
        <w:rPr>
          <w:color w:val="000000" w:themeColor="text1"/>
        </w:rPr>
      </w:pPr>
    </w:p>
    <w:p w14:paraId="50B1E5CB" w14:textId="28480A01" w:rsidR="005D5D2D" w:rsidRPr="007B68E9" w:rsidRDefault="005D5D2D" w:rsidP="00E148F2">
      <w:pPr>
        <w:rPr>
          <w:color w:val="000000" w:themeColor="text1"/>
        </w:rPr>
      </w:pPr>
      <w:r w:rsidRPr="007B68E9">
        <w:rPr>
          <w:rFonts w:hint="eastAsia"/>
          <w:color w:val="000000" w:themeColor="text1"/>
        </w:rPr>
        <w:t>下面列出了一些使用的例子，大家可以参考：</w:t>
      </w:r>
    </w:p>
    <w:p w14:paraId="6DDB438E" w14:textId="77777777" w:rsidR="005D5D2D" w:rsidRPr="007B68E9" w:rsidRDefault="005D5D2D" w:rsidP="00E25D78">
      <w:pPr>
        <w:pStyle w:val="code"/>
        <w:ind w:left="210"/>
      </w:pPr>
      <w:r w:rsidRPr="007B68E9">
        <w:rPr>
          <w:rFonts w:ascii="JetBrains Mono" w:hAnsi="JetBrains Mono"/>
        </w:rPr>
        <w:t xml:space="preserve"># </w:t>
      </w:r>
      <w:r w:rsidRPr="007B68E9">
        <w:rPr>
          <w:rFonts w:hint="eastAsia"/>
        </w:rPr>
        <w:t>字符串截取</w:t>
      </w:r>
    </w:p>
    <w:p w14:paraId="3C1FBC25" w14:textId="3A3712DC" w:rsidR="005D5D2D" w:rsidRPr="007B68E9" w:rsidRDefault="005D5D2D" w:rsidP="00E25D78">
      <w:pPr>
        <w:pStyle w:val="code"/>
        <w:ind w:left="210"/>
        <w:rPr>
          <w:rFonts w:ascii="JetBrains Mono" w:hAnsi="JetBrains Mono" w:hint="eastAsia"/>
        </w:rPr>
      </w:pPr>
      <w:r w:rsidRPr="007B68E9">
        <w:rPr>
          <w:rFonts w:ascii="JetBrains Mono" w:hAnsi="JetBrains Mono"/>
        </w:rPr>
        <w:t>str3 = 'hello, world!'</w:t>
      </w:r>
      <w:r w:rsidRPr="007B68E9">
        <w:rPr>
          <w:rFonts w:ascii="JetBrains Mono" w:hAnsi="JetBrains Mono"/>
        </w:rPr>
        <w:br/>
        <w:t xml:space="preserve">sub_str1 = str3[0:5]  # </w:t>
      </w:r>
      <w:r w:rsidRPr="007B68E9">
        <w:rPr>
          <w:rFonts w:hint="eastAsia"/>
        </w:rPr>
        <w:t>截取</w:t>
      </w:r>
      <w:r w:rsidRPr="007B68E9">
        <w:rPr>
          <w:rFonts w:ascii="JetBrains Mono" w:hAnsi="JetBrains Mono"/>
        </w:rPr>
        <w:t xml:space="preserve"> hello</w:t>
      </w:r>
      <w:r w:rsidRPr="007B68E9">
        <w:rPr>
          <w:rFonts w:ascii="JetBrains Mono" w:hAnsi="JetBrains Mono"/>
        </w:rPr>
        <w:br/>
        <w:t xml:space="preserve">sub_str2 = str3[-6:-1]  # </w:t>
      </w:r>
      <w:r w:rsidRPr="007B68E9">
        <w:rPr>
          <w:rFonts w:hint="eastAsia"/>
        </w:rPr>
        <w:t>截取</w:t>
      </w:r>
      <w:r w:rsidRPr="007B68E9">
        <w:rPr>
          <w:rFonts w:ascii="JetBrains Mono" w:hAnsi="JetBrains Mono"/>
        </w:rPr>
        <w:t xml:space="preserve"> world</w:t>
      </w:r>
      <w:r w:rsidRPr="007B68E9">
        <w:rPr>
          <w:rFonts w:ascii="JetBrains Mono" w:hAnsi="JetBrains Mono"/>
        </w:rPr>
        <w:br/>
        <w:t>print(sub_str1)</w:t>
      </w:r>
      <w:r w:rsidRPr="007B68E9">
        <w:rPr>
          <w:rFonts w:ascii="JetBrains Mono" w:hAnsi="JetBrains Mono"/>
        </w:rPr>
        <w:br/>
        <w:t>print(sub_str2)</w:t>
      </w:r>
      <w:r w:rsidRPr="007B68E9">
        <w:rPr>
          <w:rFonts w:ascii="JetBrains Mono" w:hAnsi="JetBrains Mono"/>
        </w:rPr>
        <w:br/>
        <w:t xml:space="preserve">print(str3[5])  # </w:t>
      </w:r>
      <w:r w:rsidRPr="007B68E9">
        <w:rPr>
          <w:rFonts w:hint="eastAsia"/>
        </w:rPr>
        <w:t>输出第</w:t>
      </w:r>
      <w:r w:rsidRPr="007B68E9">
        <w:rPr>
          <w:rFonts w:ascii="JetBrains Mono" w:hAnsi="JetBrains Mono"/>
        </w:rPr>
        <w:t>6</w:t>
      </w:r>
      <w:r w:rsidRPr="007B68E9">
        <w:rPr>
          <w:rFonts w:hint="eastAsia"/>
        </w:rPr>
        <w:t>个字符</w:t>
      </w:r>
      <w:r w:rsidRPr="007B68E9">
        <w:rPr>
          <w:rFonts w:hint="eastAsia"/>
        </w:rPr>
        <w:br/>
      </w:r>
      <w:r w:rsidRPr="007B68E9">
        <w:rPr>
          <w:rFonts w:ascii="JetBrains Mono" w:hAnsi="JetBrains Mono"/>
        </w:rPr>
        <w:t xml:space="preserve">print(str3[:5])  # </w:t>
      </w:r>
      <w:r w:rsidRPr="007B68E9">
        <w:rPr>
          <w:rFonts w:hint="eastAsia"/>
        </w:rPr>
        <w:t>输出第</w:t>
      </w:r>
      <w:r w:rsidRPr="007B68E9">
        <w:rPr>
          <w:rFonts w:ascii="JetBrains Mono" w:hAnsi="JetBrains Mono"/>
        </w:rPr>
        <w:t>6</w:t>
      </w:r>
      <w:r w:rsidRPr="007B68E9">
        <w:rPr>
          <w:rFonts w:hint="eastAsia"/>
        </w:rPr>
        <w:t>个字符之前的所有字符</w:t>
      </w:r>
      <w:r w:rsidRPr="007B68E9">
        <w:rPr>
          <w:rFonts w:hint="eastAsia"/>
        </w:rPr>
        <w:br/>
      </w:r>
      <w:r w:rsidRPr="007B68E9">
        <w:rPr>
          <w:rFonts w:ascii="JetBrains Mono" w:hAnsi="JetBrains Mono"/>
        </w:rPr>
        <w:t xml:space="preserve">print(str3[5:])  # </w:t>
      </w:r>
      <w:r w:rsidRPr="007B68E9">
        <w:rPr>
          <w:rFonts w:hint="eastAsia"/>
        </w:rPr>
        <w:t>输出第</w:t>
      </w:r>
      <w:r w:rsidRPr="007B68E9">
        <w:rPr>
          <w:rFonts w:ascii="JetBrains Mono" w:hAnsi="JetBrains Mono"/>
        </w:rPr>
        <w:t>6</w:t>
      </w:r>
      <w:r w:rsidRPr="007B68E9">
        <w:rPr>
          <w:rFonts w:hint="eastAsia"/>
        </w:rPr>
        <w:t>个字符及以后的所有字符</w:t>
      </w:r>
      <w:r w:rsidRPr="007B68E9">
        <w:rPr>
          <w:rFonts w:hint="eastAsia"/>
        </w:rPr>
        <w:br/>
      </w:r>
      <w:r w:rsidRPr="007B68E9">
        <w:rPr>
          <w:rFonts w:ascii="JetBrains Mono" w:hAnsi="JetBrains Mono"/>
        </w:rPr>
        <w:t xml:space="preserve">print(str3[-5:])  # </w:t>
      </w:r>
      <w:r w:rsidRPr="007B68E9">
        <w:rPr>
          <w:rFonts w:hint="eastAsia"/>
        </w:rPr>
        <w:t>输出倒数第</w:t>
      </w:r>
      <w:r w:rsidRPr="007B68E9">
        <w:rPr>
          <w:rFonts w:ascii="JetBrains Mono" w:hAnsi="JetBrains Mono"/>
        </w:rPr>
        <w:t>5</w:t>
      </w:r>
      <w:r w:rsidRPr="007B68E9">
        <w:rPr>
          <w:rFonts w:hint="eastAsia"/>
        </w:rPr>
        <w:t>个字符及以后的所有字符</w:t>
      </w:r>
    </w:p>
    <w:p w14:paraId="6EB49982" w14:textId="77777777" w:rsidR="005D5D2D" w:rsidRPr="007B68E9" w:rsidRDefault="005D5D2D" w:rsidP="00E148F2">
      <w:pPr>
        <w:rPr>
          <w:color w:val="000000" w:themeColor="text1"/>
        </w:rPr>
      </w:pPr>
    </w:p>
    <w:p w14:paraId="6F9D529A" w14:textId="1CE8E11F" w:rsidR="00A42A32" w:rsidRPr="007B68E9" w:rsidRDefault="00A42A32" w:rsidP="00E148F2">
      <w:pPr>
        <w:rPr>
          <w:color w:val="000000" w:themeColor="text1"/>
        </w:rPr>
      </w:pPr>
    </w:p>
    <w:p w14:paraId="1598D2D2" w14:textId="51ADD864" w:rsidR="00F26841" w:rsidRPr="007B68E9" w:rsidRDefault="00F26841" w:rsidP="00F26841">
      <w:pPr>
        <w:pStyle w:val="3"/>
        <w:rPr>
          <w:color w:val="000000" w:themeColor="text1"/>
        </w:rPr>
      </w:pPr>
      <w:r w:rsidRPr="007B68E9">
        <w:rPr>
          <w:rFonts w:hint="eastAsia"/>
          <w:color w:val="000000" w:themeColor="text1"/>
        </w:rPr>
        <w:t>分割</w:t>
      </w:r>
    </w:p>
    <w:p w14:paraId="2D11343C" w14:textId="053E0EF2" w:rsidR="00F26841" w:rsidRPr="007B68E9" w:rsidRDefault="0032199D" w:rsidP="00E148F2">
      <w:pPr>
        <w:rPr>
          <w:color w:val="000000" w:themeColor="text1"/>
        </w:rPr>
      </w:pPr>
      <w:r w:rsidRPr="007B68E9">
        <w:rPr>
          <w:rFonts w:hint="eastAsia"/>
          <w:color w:val="000000" w:themeColor="text1"/>
        </w:rPr>
        <w:t>有时候我们需要对一个字符串依照某种规则进行分割，得到若干个子串。比如，我们以逗号为分割标识，将“hello</w:t>
      </w:r>
      <w:r w:rsidRPr="007B68E9">
        <w:rPr>
          <w:color w:val="000000" w:themeColor="text1"/>
        </w:rPr>
        <w:t>,world!</w:t>
      </w:r>
      <w:r w:rsidRPr="007B68E9">
        <w:rPr>
          <w:rFonts w:hint="eastAsia"/>
          <w:color w:val="000000" w:themeColor="text1"/>
        </w:rPr>
        <w:t>”分割为两个子串“hello”和“world！”。</w:t>
      </w:r>
    </w:p>
    <w:p w14:paraId="38CFFC02" w14:textId="01473D22" w:rsidR="0032199D" w:rsidRPr="007B68E9" w:rsidRDefault="0032199D" w:rsidP="00E148F2">
      <w:pPr>
        <w:rPr>
          <w:color w:val="000000" w:themeColor="text1"/>
        </w:rPr>
      </w:pPr>
      <w:r w:rsidRPr="007B68E9">
        <w:rPr>
          <w:color w:val="000000" w:themeColor="text1"/>
        </w:rPr>
        <w:t>P</w:t>
      </w:r>
      <w:r w:rsidRPr="007B68E9">
        <w:rPr>
          <w:rFonts w:hint="eastAsia"/>
          <w:color w:val="000000" w:themeColor="text1"/>
        </w:rPr>
        <w:t>ython提供了split方法实现字符串分割功能，其语法为：</w:t>
      </w:r>
    </w:p>
    <w:p w14:paraId="2500F9A0" w14:textId="27BF92EC" w:rsidR="0032199D" w:rsidRPr="007B68E9" w:rsidRDefault="0032199D" w:rsidP="00BF3922">
      <w:pPr>
        <w:pStyle w:val="output"/>
        <w:ind w:left="210"/>
      </w:pPr>
      <w:r w:rsidRPr="007B68E9">
        <w:t>变量</w:t>
      </w:r>
      <w:r w:rsidRPr="007B68E9">
        <w:t>.split("</w:t>
      </w:r>
      <w:r w:rsidRPr="007B68E9">
        <w:t>分割标示符号</w:t>
      </w:r>
      <w:r w:rsidRPr="007B68E9">
        <w:t>"[</w:t>
      </w:r>
      <w:r w:rsidRPr="007B68E9">
        <w:t>分割次数</w:t>
      </w:r>
      <w:r w:rsidRPr="007B68E9">
        <w:t>])</w:t>
      </w:r>
    </w:p>
    <w:p w14:paraId="3D766146" w14:textId="7B74301D" w:rsidR="0032199D" w:rsidRPr="007B68E9" w:rsidRDefault="0032199D" w:rsidP="00E148F2">
      <w:pPr>
        <w:rPr>
          <w:color w:val="000000" w:themeColor="text1"/>
        </w:rPr>
      </w:pPr>
    </w:p>
    <w:p w14:paraId="0CC68611" w14:textId="77777777" w:rsidR="0032199D" w:rsidRPr="007B68E9" w:rsidRDefault="0032199D" w:rsidP="00E25D78">
      <w:pPr>
        <w:pStyle w:val="code"/>
        <w:ind w:left="210"/>
      </w:pPr>
      <w:r w:rsidRPr="007B68E9">
        <w:t xml:space="preserve"># </w:t>
      </w:r>
      <w:r w:rsidRPr="007B68E9">
        <w:rPr>
          <w:rFonts w:ascii="宋体" w:hAnsi="宋体" w:hint="eastAsia"/>
        </w:rPr>
        <w:t>字符串分割</w:t>
      </w:r>
      <w:r w:rsidRPr="007B68E9">
        <w:t xml:space="preserve"> split</w:t>
      </w:r>
    </w:p>
    <w:p w14:paraId="4F8F9F91" w14:textId="410F8DFA" w:rsidR="0032199D" w:rsidRPr="007B68E9" w:rsidRDefault="0032199D" w:rsidP="00E25D78">
      <w:pPr>
        <w:pStyle w:val="code"/>
        <w:ind w:left="210"/>
      </w:pPr>
      <w:r w:rsidRPr="007B68E9">
        <w:t>sub_str_list = str3.split(',')</w:t>
      </w:r>
      <w:r w:rsidRPr="007B68E9">
        <w:br/>
        <w:t>print(sub_str_list)</w:t>
      </w:r>
    </w:p>
    <w:p w14:paraId="3366B435" w14:textId="57FBA234" w:rsidR="0032199D" w:rsidRPr="007B68E9" w:rsidRDefault="0032199D" w:rsidP="00E148F2">
      <w:pPr>
        <w:rPr>
          <w:color w:val="000000" w:themeColor="text1"/>
        </w:rPr>
      </w:pPr>
      <w:r w:rsidRPr="007B68E9">
        <w:rPr>
          <w:rFonts w:hint="eastAsia"/>
          <w:color w:val="000000" w:themeColor="text1"/>
        </w:rPr>
        <w:t>输出为：</w:t>
      </w:r>
    </w:p>
    <w:p w14:paraId="6B8A9CD9" w14:textId="08DABEC5" w:rsidR="0032199D" w:rsidRPr="007B68E9" w:rsidRDefault="0032199D" w:rsidP="00E25D78">
      <w:pPr>
        <w:pStyle w:val="output"/>
        <w:ind w:left="210"/>
      </w:pPr>
      <w:r w:rsidRPr="007B68E9">
        <w:t>['hello', ' world!']</w:t>
      </w:r>
    </w:p>
    <w:p w14:paraId="4AD534B4" w14:textId="7053AC83" w:rsidR="0032199D" w:rsidRPr="007B68E9" w:rsidRDefault="0032199D" w:rsidP="00E148F2">
      <w:pPr>
        <w:rPr>
          <w:color w:val="000000" w:themeColor="text1"/>
        </w:rPr>
      </w:pPr>
    </w:p>
    <w:p w14:paraId="550E1699" w14:textId="709F7E96" w:rsidR="0032199D" w:rsidRPr="007B68E9" w:rsidRDefault="0032199D" w:rsidP="00E148F2">
      <w:pPr>
        <w:rPr>
          <w:color w:val="000000" w:themeColor="text1"/>
        </w:rPr>
      </w:pPr>
      <w:r w:rsidRPr="007B68E9">
        <w:rPr>
          <w:color w:val="000000" w:themeColor="text1"/>
        </w:rPr>
        <w:t>S</w:t>
      </w:r>
      <w:r w:rsidRPr="007B68E9">
        <w:rPr>
          <w:rFonts w:hint="eastAsia"/>
          <w:color w:val="000000" w:themeColor="text1"/>
        </w:rPr>
        <w:t>plit会返回一个列表结构，这个结构里面存储了分割之后的所有子串。如果找不到分割标识符号，则返回的列表中只有一个元素，就是原始字符串。</w:t>
      </w:r>
    </w:p>
    <w:p w14:paraId="31C83E26" w14:textId="6A7B5212" w:rsidR="0032199D" w:rsidRPr="007B68E9" w:rsidRDefault="0032199D" w:rsidP="00E148F2">
      <w:pPr>
        <w:rPr>
          <w:color w:val="000000" w:themeColor="text1"/>
        </w:rPr>
      </w:pPr>
    </w:p>
    <w:p w14:paraId="180873AE" w14:textId="016FFA67" w:rsidR="0032199D" w:rsidRPr="007B68E9" w:rsidRDefault="0032199D" w:rsidP="00E148F2">
      <w:pPr>
        <w:rPr>
          <w:color w:val="000000" w:themeColor="text1"/>
        </w:rPr>
      </w:pPr>
      <w:r w:rsidRPr="007B68E9">
        <w:rPr>
          <w:rFonts w:hint="eastAsia"/>
          <w:color w:val="000000" w:themeColor="text1"/>
        </w:rPr>
        <w:t>看下面的例子，我们指定分割次数后会怎么样：</w:t>
      </w:r>
    </w:p>
    <w:p w14:paraId="2F486BEA" w14:textId="77777777" w:rsidR="0032199D" w:rsidRPr="007B68E9" w:rsidRDefault="0032199D" w:rsidP="00E25D78">
      <w:pPr>
        <w:pStyle w:val="code"/>
        <w:ind w:left="210"/>
      </w:pPr>
      <w:r w:rsidRPr="007B68E9">
        <w:t xml:space="preserve"># </w:t>
      </w:r>
      <w:r w:rsidRPr="007B68E9">
        <w:rPr>
          <w:rFonts w:ascii="宋体" w:hAnsi="宋体" w:hint="eastAsia"/>
        </w:rPr>
        <w:t>字符串分割</w:t>
      </w:r>
      <w:r w:rsidRPr="007B68E9">
        <w:t xml:space="preserve"> split</w:t>
      </w:r>
    </w:p>
    <w:p w14:paraId="293ACE50" w14:textId="61A1DEF1" w:rsidR="0032199D" w:rsidRPr="007B68E9" w:rsidRDefault="0032199D" w:rsidP="00E25D78">
      <w:pPr>
        <w:pStyle w:val="code"/>
        <w:ind w:left="210"/>
      </w:pPr>
      <w:r w:rsidRPr="007B68E9">
        <w:t>sub_str_list = str3.split(',')</w:t>
      </w:r>
      <w:r w:rsidRPr="007B68E9">
        <w:br/>
        <w:t>print(str3.split('o'))</w:t>
      </w:r>
      <w:r w:rsidRPr="007B68E9">
        <w:br/>
        <w:t>print(str3.split('o', 1))</w:t>
      </w:r>
    </w:p>
    <w:p w14:paraId="3FE604C7" w14:textId="3B974E51" w:rsidR="0032199D" w:rsidRPr="007B68E9" w:rsidRDefault="00825940" w:rsidP="00E148F2">
      <w:pPr>
        <w:rPr>
          <w:color w:val="000000" w:themeColor="text1"/>
        </w:rPr>
      </w:pPr>
      <w:r w:rsidRPr="007B68E9">
        <w:rPr>
          <w:rFonts w:hint="eastAsia"/>
          <w:color w:val="000000" w:themeColor="text1"/>
        </w:rPr>
        <w:t>输出为：</w:t>
      </w:r>
    </w:p>
    <w:p w14:paraId="4FACA7A7" w14:textId="77777777" w:rsidR="00825940" w:rsidRPr="007B68E9" w:rsidRDefault="00825940" w:rsidP="00E25D78">
      <w:pPr>
        <w:pStyle w:val="output"/>
        <w:ind w:left="210"/>
      </w:pPr>
      <w:r w:rsidRPr="007B68E9">
        <w:t>['hell', ', w', 'rld!']</w:t>
      </w:r>
    </w:p>
    <w:p w14:paraId="36A44BC6" w14:textId="34E8D851" w:rsidR="00825940" w:rsidRPr="007B68E9" w:rsidRDefault="00825940" w:rsidP="00E25D78">
      <w:pPr>
        <w:pStyle w:val="output"/>
        <w:ind w:left="210"/>
      </w:pPr>
      <w:r w:rsidRPr="007B68E9">
        <w:t>['hell', ', world!']</w:t>
      </w:r>
    </w:p>
    <w:p w14:paraId="63BF5A70" w14:textId="3EFD71AD" w:rsidR="00825940" w:rsidRPr="007B68E9" w:rsidRDefault="00825940" w:rsidP="00825940">
      <w:pPr>
        <w:rPr>
          <w:color w:val="000000" w:themeColor="text1"/>
        </w:rPr>
      </w:pPr>
    </w:p>
    <w:p w14:paraId="1BFEBE69" w14:textId="401169E2" w:rsidR="00825940" w:rsidRPr="007B68E9" w:rsidRDefault="00825940" w:rsidP="00825940">
      <w:pPr>
        <w:rPr>
          <w:color w:val="000000" w:themeColor="text1"/>
        </w:rPr>
      </w:pPr>
      <w:r w:rsidRPr="007B68E9">
        <w:rPr>
          <w:rFonts w:hint="eastAsia"/>
          <w:color w:val="000000" w:themeColor="text1"/>
        </w:rPr>
        <w:t>如果我们不指定分割次数，会分割为3个子串。如果我们指定只分割1次，则被分割成了2个子串。</w:t>
      </w:r>
    </w:p>
    <w:p w14:paraId="5D499238" w14:textId="77777777" w:rsidR="0032199D" w:rsidRPr="007B68E9" w:rsidRDefault="0032199D" w:rsidP="00E148F2">
      <w:pPr>
        <w:rPr>
          <w:color w:val="000000" w:themeColor="text1"/>
        </w:rPr>
      </w:pPr>
    </w:p>
    <w:p w14:paraId="104080C6" w14:textId="5710714B" w:rsidR="00F26841" w:rsidRPr="007B68E9" w:rsidRDefault="000271FE" w:rsidP="00E148F2">
      <w:pPr>
        <w:rPr>
          <w:color w:val="000000" w:themeColor="text1"/>
        </w:rPr>
      </w:pPr>
      <w:r w:rsidRPr="007B68E9">
        <w:rPr>
          <w:color w:val="000000" w:themeColor="text1"/>
        </w:rPr>
        <w:t>S</w:t>
      </w:r>
      <w:r w:rsidRPr="007B68E9">
        <w:rPr>
          <w:rFonts w:hint="eastAsia"/>
          <w:color w:val="000000" w:themeColor="text1"/>
        </w:rPr>
        <w:t>plit只能满足一些简单固定的分割规则，对于比较复杂的规则，我们可以采用正则表达式，它的功能就非常强大了。后面我们会专门拿一个章节来讲解正则表达式，这里不展开了。</w:t>
      </w:r>
    </w:p>
    <w:p w14:paraId="52B7517F" w14:textId="4213ADFA" w:rsidR="0098458B" w:rsidRPr="007B68E9" w:rsidRDefault="0098458B" w:rsidP="0098458B">
      <w:pPr>
        <w:pStyle w:val="3"/>
        <w:rPr>
          <w:color w:val="000000" w:themeColor="text1"/>
        </w:rPr>
      </w:pPr>
      <w:r w:rsidRPr="007B68E9">
        <w:rPr>
          <w:rFonts w:hint="eastAsia"/>
          <w:color w:val="000000" w:themeColor="text1"/>
        </w:rPr>
        <w:t>连接</w:t>
      </w:r>
    </w:p>
    <w:p w14:paraId="5F6221CB" w14:textId="07D73B12" w:rsidR="0098458B" w:rsidRPr="007B68E9" w:rsidRDefault="00724139" w:rsidP="00E148F2">
      <w:pPr>
        <w:rPr>
          <w:color w:val="000000" w:themeColor="text1"/>
        </w:rPr>
      </w:pPr>
      <w:r w:rsidRPr="007B68E9">
        <w:rPr>
          <w:rFonts w:hint="eastAsia"/>
          <w:color w:val="000000" w:themeColor="text1"/>
        </w:rPr>
        <w:t>我们通常使用下面两种方式来实现字符串的连接：</w:t>
      </w:r>
    </w:p>
    <w:p w14:paraId="77B63473" w14:textId="369E7377" w:rsidR="00724139" w:rsidRPr="007B68E9" w:rsidRDefault="00724139" w:rsidP="00446B1D">
      <w:pPr>
        <w:pStyle w:val="a3"/>
        <w:numPr>
          <w:ilvl w:val="0"/>
          <w:numId w:val="8"/>
        </w:numPr>
        <w:ind w:firstLineChars="0"/>
        <w:rPr>
          <w:color w:val="000000" w:themeColor="text1"/>
        </w:rPr>
      </w:pPr>
      <w:r w:rsidRPr="007B68E9">
        <w:rPr>
          <w:rFonts w:hint="eastAsia"/>
          <w:color w:val="000000" w:themeColor="text1"/>
        </w:rPr>
        <w:t>通过加号+实现</w:t>
      </w:r>
    </w:p>
    <w:p w14:paraId="564468D4" w14:textId="77C07C36" w:rsidR="00724139" w:rsidRPr="007B68E9" w:rsidRDefault="00724139" w:rsidP="00446B1D">
      <w:pPr>
        <w:pStyle w:val="a3"/>
        <w:numPr>
          <w:ilvl w:val="0"/>
          <w:numId w:val="8"/>
        </w:numPr>
        <w:ind w:firstLineChars="0"/>
        <w:rPr>
          <w:color w:val="000000" w:themeColor="text1"/>
        </w:rPr>
      </w:pPr>
      <w:r w:rsidRPr="007B68E9">
        <w:rPr>
          <w:rFonts w:hint="eastAsia"/>
          <w:color w:val="000000" w:themeColor="text1"/>
        </w:rPr>
        <w:t>通过join方法实现</w:t>
      </w:r>
    </w:p>
    <w:p w14:paraId="662DEFFC" w14:textId="6182B96E" w:rsidR="00724139" w:rsidRPr="007B68E9" w:rsidRDefault="00724139" w:rsidP="00BF3922">
      <w:pPr>
        <w:pStyle w:val="output"/>
        <w:ind w:left="210"/>
      </w:pPr>
      <w:r w:rsidRPr="007B68E9">
        <w:rPr>
          <w:rFonts w:hint="eastAsia"/>
        </w:rPr>
        <w:t>语法：</w:t>
      </w:r>
      <w:r w:rsidRPr="007B68E9">
        <w:rPr>
          <w:rFonts w:hint="eastAsia"/>
        </w:rPr>
        <w:t xml:space="preserve"> </w:t>
      </w:r>
      <w:r w:rsidRPr="007B68E9">
        <w:t>str.join(sequence)</w:t>
      </w:r>
    </w:p>
    <w:p w14:paraId="6F10A2C6" w14:textId="2C31B24D" w:rsidR="00724139" w:rsidRPr="007B68E9" w:rsidRDefault="00724139" w:rsidP="00BF3922">
      <w:pPr>
        <w:pStyle w:val="output"/>
        <w:ind w:left="210"/>
      </w:pPr>
      <w:r w:rsidRPr="007B68E9">
        <w:t xml:space="preserve">sequence -- </w:t>
      </w:r>
      <w:r w:rsidRPr="007B68E9">
        <w:t>要连接的元素序列</w:t>
      </w:r>
      <w:r w:rsidRPr="007B68E9">
        <w:rPr>
          <w:rFonts w:hint="eastAsia"/>
        </w:rPr>
        <w:t>，可以是元</w:t>
      </w:r>
      <w:r w:rsidR="00B72BF7" w:rsidRPr="007B68E9">
        <w:rPr>
          <w:rFonts w:hint="eastAsia"/>
        </w:rPr>
        <w:t>组</w:t>
      </w:r>
      <w:r w:rsidRPr="007B68E9">
        <w:rPr>
          <w:rFonts w:hint="eastAsia"/>
        </w:rPr>
        <w:t>或者列表。</w:t>
      </w:r>
    </w:p>
    <w:p w14:paraId="1BD5C457" w14:textId="255881C3" w:rsidR="00B72BF7" w:rsidRPr="007B68E9" w:rsidRDefault="00B72BF7" w:rsidP="00724139">
      <w:pPr>
        <w:rPr>
          <w:color w:val="000000" w:themeColor="text1"/>
        </w:rPr>
      </w:pPr>
    </w:p>
    <w:p w14:paraId="4F76EF01" w14:textId="1BD5B531" w:rsidR="00B72BF7" w:rsidRPr="007B68E9" w:rsidRDefault="00B72BF7" w:rsidP="00724139">
      <w:pPr>
        <w:rPr>
          <w:color w:val="000000" w:themeColor="text1"/>
        </w:rPr>
      </w:pPr>
      <w:r w:rsidRPr="007B68E9">
        <w:rPr>
          <w:rFonts w:hint="eastAsia"/>
          <w:color w:val="000000" w:themeColor="text1"/>
        </w:rPr>
        <w:t>str</w:t>
      </w:r>
      <w:r w:rsidRPr="007B68E9">
        <w:rPr>
          <w:color w:val="000000" w:themeColor="text1"/>
        </w:rPr>
        <w:t>1.</w:t>
      </w:r>
      <w:r w:rsidRPr="007B68E9">
        <w:rPr>
          <w:rFonts w:hint="eastAsia"/>
          <w:color w:val="000000" w:themeColor="text1"/>
        </w:rPr>
        <w:t>join(</w:t>
      </w:r>
      <w:r w:rsidRPr="007B68E9">
        <w:rPr>
          <w:color w:val="000000" w:themeColor="text1"/>
        </w:rPr>
        <w:t>[s1, s2, s3])</w:t>
      </w:r>
    </w:p>
    <w:p w14:paraId="7094CE26" w14:textId="16E3E028" w:rsidR="00B72BF7" w:rsidRPr="007B68E9" w:rsidRDefault="00B72BF7" w:rsidP="00724139">
      <w:pPr>
        <w:rPr>
          <w:color w:val="000000" w:themeColor="text1"/>
        </w:rPr>
      </w:pPr>
      <w:r w:rsidRPr="007B68E9">
        <w:rPr>
          <w:rFonts w:hint="eastAsia"/>
          <w:color w:val="000000" w:themeColor="text1"/>
        </w:rPr>
        <w:lastRenderedPageBreak/>
        <w:t>它的连接结果是：</w:t>
      </w:r>
    </w:p>
    <w:p w14:paraId="3F1B0FE9" w14:textId="17ABDC2F" w:rsidR="00B72BF7" w:rsidRPr="007B68E9" w:rsidRDefault="00B72BF7" w:rsidP="00724139">
      <w:pPr>
        <w:rPr>
          <w:color w:val="000000" w:themeColor="text1"/>
        </w:rPr>
      </w:pPr>
      <w:r w:rsidRPr="007B68E9">
        <w:rPr>
          <w:rFonts w:hint="eastAsia"/>
          <w:color w:val="000000" w:themeColor="text1"/>
        </w:rPr>
        <w:t>s</w:t>
      </w:r>
      <w:r w:rsidRPr="007B68E9">
        <w:rPr>
          <w:color w:val="000000" w:themeColor="text1"/>
        </w:rPr>
        <w:t>1-str1-s2-str1-s3</w:t>
      </w:r>
    </w:p>
    <w:p w14:paraId="2E6A179C" w14:textId="0B5C8F09" w:rsidR="00724139" w:rsidRPr="007B68E9" w:rsidRDefault="00724139" w:rsidP="00724139">
      <w:pPr>
        <w:pStyle w:val="a3"/>
        <w:ind w:left="360" w:firstLineChars="0" w:firstLine="0"/>
        <w:rPr>
          <w:color w:val="000000" w:themeColor="text1"/>
        </w:rPr>
      </w:pPr>
    </w:p>
    <w:p w14:paraId="4563F14C" w14:textId="196F73B3" w:rsidR="000271FE" w:rsidRPr="007B68E9" w:rsidRDefault="00724139" w:rsidP="00E148F2">
      <w:pPr>
        <w:rPr>
          <w:color w:val="000000" w:themeColor="text1"/>
        </w:rPr>
      </w:pPr>
      <w:r w:rsidRPr="007B68E9">
        <w:rPr>
          <w:rFonts w:hint="eastAsia"/>
          <w:color w:val="000000" w:themeColor="text1"/>
        </w:rPr>
        <w:t>如下实例所示：</w:t>
      </w:r>
    </w:p>
    <w:p w14:paraId="66FD2285" w14:textId="68B41668" w:rsidR="000271FE" w:rsidRPr="008B7576" w:rsidRDefault="000271FE" w:rsidP="008B7576">
      <w:pPr>
        <w:pStyle w:val="code"/>
        <w:ind w:left="210"/>
      </w:pPr>
      <w:r w:rsidRPr="008B7576">
        <w:t xml:space="preserve"># </w:t>
      </w:r>
      <w:r w:rsidRPr="008B7576">
        <w:rPr>
          <w:rFonts w:hint="eastAsia"/>
        </w:rPr>
        <w:t>字符串连接</w:t>
      </w:r>
    </w:p>
    <w:p w14:paraId="5FCC7676" w14:textId="2ABB68CA" w:rsidR="008B7576" w:rsidRPr="008B7576" w:rsidRDefault="008B7576" w:rsidP="008B7576">
      <w:pPr>
        <w:pStyle w:val="code"/>
        <w:ind w:left="210"/>
      </w:pPr>
      <w:r>
        <w:rPr>
          <w:rFonts w:hint="eastAsia"/>
        </w:rPr>
        <w:t>str</w:t>
      </w:r>
      <w:r w:rsidRPr="008B7576">
        <w:t>3=’ hello, world!’</w:t>
      </w:r>
    </w:p>
    <w:p w14:paraId="72C51022" w14:textId="279B9D07" w:rsidR="000271FE" w:rsidRPr="008B7576" w:rsidRDefault="000271FE" w:rsidP="008B7576">
      <w:pPr>
        <w:pStyle w:val="code"/>
        <w:ind w:left="210"/>
      </w:pPr>
      <w:r w:rsidRPr="008B7576">
        <w:t>str4 = ' I am Tiger.'</w:t>
      </w:r>
      <w:r w:rsidRPr="008B7576">
        <w:br/>
        <w:t>print(str3 + str4 + " Glad to see you ! ")</w:t>
      </w:r>
    </w:p>
    <w:p w14:paraId="22F97ABF" w14:textId="77777777" w:rsidR="001B4CE1" w:rsidRPr="008B7576" w:rsidRDefault="001B4CE1" w:rsidP="008B7576">
      <w:pPr>
        <w:pStyle w:val="code"/>
        <w:ind w:left="210"/>
      </w:pPr>
      <w:r w:rsidRPr="008B7576">
        <w:t>print(''.join([str3, str4, " Glad to see you ! "]))</w:t>
      </w:r>
    </w:p>
    <w:p w14:paraId="6C2438D6" w14:textId="77777777" w:rsidR="007919A6" w:rsidRPr="008B7576" w:rsidRDefault="007919A6" w:rsidP="008B7576">
      <w:pPr>
        <w:pStyle w:val="code"/>
        <w:ind w:left="210"/>
      </w:pPr>
      <w:r w:rsidRPr="008B7576">
        <w:t>print('**'.join(["aa", "bb", "cc"]))  # aa**bb**cc</w:t>
      </w:r>
    </w:p>
    <w:p w14:paraId="17E3D3D0" w14:textId="77777777" w:rsidR="001B4CE1" w:rsidRPr="00E25D78" w:rsidRDefault="001B4CE1" w:rsidP="00E25D78">
      <w:pPr>
        <w:pStyle w:val="code"/>
        <w:ind w:left="210"/>
        <w:rPr>
          <w:rFonts w:ascii="JetBrains Mono" w:hAnsi="JetBrains Mono" w:hint="eastAsia"/>
        </w:rPr>
      </w:pPr>
    </w:p>
    <w:p w14:paraId="21B5548D" w14:textId="096598B7" w:rsidR="000271FE" w:rsidRPr="007B68E9" w:rsidRDefault="000271FE" w:rsidP="00E148F2">
      <w:pPr>
        <w:rPr>
          <w:color w:val="000000" w:themeColor="text1"/>
        </w:rPr>
      </w:pPr>
      <w:r w:rsidRPr="007B68E9">
        <w:rPr>
          <w:rFonts w:hint="eastAsia"/>
          <w:color w:val="000000" w:themeColor="text1"/>
        </w:rPr>
        <w:t>输出为：</w:t>
      </w:r>
    </w:p>
    <w:p w14:paraId="19A060BA" w14:textId="5BBA8DC4" w:rsidR="000271FE" w:rsidRPr="007B68E9" w:rsidRDefault="000271FE" w:rsidP="00E25D78">
      <w:pPr>
        <w:pStyle w:val="output"/>
        <w:ind w:left="210"/>
      </w:pPr>
      <w:r w:rsidRPr="007B68E9">
        <w:t>hello, world! I am Tiger. Glad to see you !</w:t>
      </w:r>
    </w:p>
    <w:p w14:paraId="33C57B21" w14:textId="708B7565" w:rsidR="001B4CE1" w:rsidRPr="007B68E9" w:rsidRDefault="001B4CE1" w:rsidP="00E25D78">
      <w:pPr>
        <w:pStyle w:val="output"/>
        <w:ind w:left="210"/>
      </w:pPr>
      <w:r w:rsidRPr="007B68E9">
        <w:t>hello, world! I am Tiger. Glad to see you !</w:t>
      </w:r>
    </w:p>
    <w:p w14:paraId="3123985B" w14:textId="3D98ADDB" w:rsidR="007919A6" w:rsidRPr="007B68E9" w:rsidRDefault="007919A6" w:rsidP="00E25D78">
      <w:pPr>
        <w:pStyle w:val="output"/>
        <w:ind w:left="210"/>
      </w:pPr>
      <w:r w:rsidRPr="007B68E9">
        <w:t>aa**bb**cc</w:t>
      </w:r>
    </w:p>
    <w:p w14:paraId="1EDD8860" w14:textId="6701CB7F" w:rsidR="001B4CE1" w:rsidRPr="007B68E9" w:rsidRDefault="001B4CE1" w:rsidP="00E148F2">
      <w:pPr>
        <w:rPr>
          <w:color w:val="000000" w:themeColor="text1"/>
        </w:rPr>
      </w:pPr>
    </w:p>
    <w:p w14:paraId="4AE8BC8D" w14:textId="7492E615" w:rsidR="00724139" w:rsidRPr="007B68E9" w:rsidRDefault="00724139" w:rsidP="00E148F2">
      <w:pPr>
        <w:rPr>
          <w:color w:val="000000" w:themeColor="text1"/>
        </w:rPr>
      </w:pPr>
      <w:r w:rsidRPr="007B68E9">
        <w:rPr>
          <w:rFonts w:hint="eastAsia"/>
          <w:color w:val="000000" w:themeColor="text1"/>
        </w:rPr>
        <w:t>这两种方法实现的效果是一样的，但是他们的实现逻辑却有很大的区别。基于效率的考虑，如果连接的字符串超过2个，建议尽量采用join方法。</w:t>
      </w:r>
    </w:p>
    <w:p w14:paraId="4291A3DF" w14:textId="1687AE9E" w:rsidR="00724139" w:rsidRPr="007B68E9" w:rsidRDefault="00724139" w:rsidP="00E148F2">
      <w:pPr>
        <w:rPr>
          <w:color w:val="000000" w:themeColor="text1"/>
        </w:rPr>
      </w:pPr>
      <w:r w:rsidRPr="007B68E9">
        <w:rPr>
          <w:rFonts w:hint="eastAsia"/>
          <w:color w:val="000000" w:themeColor="text1"/>
        </w:rPr>
        <w:t>加号连接字符串，每连接一个字符串时，系统会分配一次内存，如果连接N个字符串，那么需要分配N</w:t>
      </w:r>
      <w:r w:rsidRPr="007B68E9">
        <w:rPr>
          <w:color w:val="000000" w:themeColor="text1"/>
        </w:rPr>
        <w:t>-1</w:t>
      </w:r>
      <w:r w:rsidRPr="007B68E9">
        <w:rPr>
          <w:rFonts w:hint="eastAsia"/>
          <w:color w:val="000000" w:themeColor="text1"/>
        </w:rPr>
        <w:t>次内存，性能消耗较大。</w:t>
      </w:r>
    </w:p>
    <w:p w14:paraId="6E429466" w14:textId="01454C50" w:rsidR="00724139" w:rsidRPr="007B68E9" w:rsidRDefault="00724139" w:rsidP="00E148F2">
      <w:pPr>
        <w:rPr>
          <w:color w:val="000000" w:themeColor="text1"/>
        </w:rPr>
      </w:pPr>
      <w:r w:rsidRPr="007B68E9">
        <w:rPr>
          <w:rFonts w:hint="eastAsia"/>
          <w:color w:val="000000" w:themeColor="text1"/>
        </w:rPr>
        <w:t>而join方法，则是在一开始会计算列表中所有字符串的总长度并一次分配好内存，所以它的性能会高一些。</w:t>
      </w:r>
    </w:p>
    <w:p w14:paraId="67138776" w14:textId="7340A4B6" w:rsidR="00A42A32" w:rsidRPr="007B68E9" w:rsidRDefault="00A42A32" w:rsidP="00E148F2">
      <w:pPr>
        <w:rPr>
          <w:color w:val="000000" w:themeColor="text1"/>
        </w:rPr>
      </w:pPr>
    </w:p>
    <w:p w14:paraId="3659A1FC" w14:textId="6DF1BE3D" w:rsidR="0088127E" w:rsidRPr="007B68E9" w:rsidRDefault="0088127E" w:rsidP="00FC0762">
      <w:pPr>
        <w:pStyle w:val="3"/>
        <w:rPr>
          <w:color w:val="000000" w:themeColor="text1"/>
        </w:rPr>
      </w:pPr>
      <w:r w:rsidRPr="007B68E9">
        <w:rPr>
          <w:rFonts w:hint="eastAsia"/>
          <w:color w:val="000000" w:themeColor="text1"/>
        </w:rPr>
        <w:t>替换</w:t>
      </w:r>
    </w:p>
    <w:p w14:paraId="11FBDB12" w14:textId="71592285" w:rsidR="00A42A32" w:rsidRPr="007B68E9" w:rsidRDefault="001A708E" w:rsidP="00E148F2">
      <w:pPr>
        <w:rPr>
          <w:color w:val="000000" w:themeColor="text1"/>
        </w:rPr>
      </w:pPr>
      <w:r w:rsidRPr="007B68E9">
        <w:rPr>
          <w:color w:val="000000" w:themeColor="text1"/>
        </w:rPr>
        <w:t>P</w:t>
      </w:r>
      <w:r w:rsidRPr="007B68E9">
        <w:rPr>
          <w:rFonts w:hint="eastAsia"/>
          <w:color w:val="000000" w:themeColor="text1"/>
        </w:rPr>
        <w:t>ython使用replace</w:t>
      </w:r>
      <w:r w:rsidRPr="007B68E9">
        <w:rPr>
          <w:color w:val="000000" w:themeColor="text1"/>
        </w:rPr>
        <w:t>()</w:t>
      </w:r>
      <w:r w:rsidRPr="007B68E9">
        <w:rPr>
          <w:rFonts w:hint="eastAsia"/>
          <w:color w:val="000000" w:themeColor="text1"/>
        </w:rPr>
        <w:t>函数来实现字符串的替换，其语法为：</w:t>
      </w:r>
    </w:p>
    <w:p w14:paraId="2886C802" w14:textId="77777777" w:rsidR="001A708E" w:rsidRPr="007B68E9" w:rsidRDefault="001A708E" w:rsidP="00BF3922">
      <w:pPr>
        <w:pStyle w:val="output"/>
        <w:ind w:left="210"/>
      </w:pPr>
      <w:r w:rsidRPr="007B68E9">
        <w:t>str.replace(old, new[, max])</w:t>
      </w:r>
    </w:p>
    <w:p w14:paraId="038E2BAD" w14:textId="77777777" w:rsidR="001A708E" w:rsidRPr="007B68E9" w:rsidRDefault="001A708E" w:rsidP="00E148F2">
      <w:pPr>
        <w:rPr>
          <w:color w:val="000000" w:themeColor="text1"/>
        </w:rPr>
      </w:pPr>
    </w:p>
    <w:p w14:paraId="6A543216" w14:textId="77777777" w:rsidR="001A708E" w:rsidRPr="007B68E9" w:rsidRDefault="001A708E" w:rsidP="00446B1D">
      <w:pPr>
        <w:pStyle w:val="a3"/>
        <w:numPr>
          <w:ilvl w:val="0"/>
          <w:numId w:val="6"/>
        </w:numPr>
        <w:ind w:firstLineChars="0"/>
        <w:rPr>
          <w:color w:val="000000" w:themeColor="text1"/>
        </w:rPr>
      </w:pPr>
      <w:r w:rsidRPr="007B68E9">
        <w:rPr>
          <w:color w:val="000000" w:themeColor="text1"/>
        </w:rPr>
        <w:t>old -- 将被替换的子字符串。</w:t>
      </w:r>
    </w:p>
    <w:p w14:paraId="3B127525" w14:textId="77777777" w:rsidR="001A708E" w:rsidRPr="007B68E9" w:rsidRDefault="001A708E" w:rsidP="00446B1D">
      <w:pPr>
        <w:pStyle w:val="a3"/>
        <w:numPr>
          <w:ilvl w:val="0"/>
          <w:numId w:val="6"/>
        </w:numPr>
        <w:ind w:firstLineChars="0"/>
        <w:rPr>
          <w:color w:val="000000" w:themeColor="text1"/>
        </w:rPr>
      </w:pPr>
      <w:r w:rsidRPr="007B68E9">
        <w:rPr>
          <w:color w:val="000000" w:themeColor="text1"/>
        </w:rPr>
        <w:t>new -- 新字符串，用于替换old子字符串。</w:t>
      </w:r>
    </w:p>
    <w:p w14:paraId="4E24EFA5" w14:textId="77777777" w:rsidR="001A708E" w:rsidRPr="007B68E9" w:rsidRDefault="001A708E" w:rsidP="00446B1D">
      <w:pPr>
        <w:pStyle w:val="a3"/>
        <w:numPr>
          <w:ilvl w:val="0"/>
          <w:numId w:val="6"/>
        </w:numPr>
        <w:ind w:firstLineChars="0"/>
        <w:rPr>
          <w:color w:val="000000" w:themeColor="text1"/>
        </w:rPr>
      </w:pPr>
      <w:r w:rsidRPr="007B68E9">
        <w:rPr>
          <w:color w:val="000000" w:themeColor="text1"/>
        </w:rPr>
        <w:t>max -- 可选字符串, 替换不超过 max 次</w:t>
      </w:r>
    </w:p>
    <w:p w14:paraId="747F4AB9" w14:textId="061ED81E" w:rsidR="00A42A32" w:rsidRPr="007B68E9" w:rsidRDefault="001A708E" w:rsidP="00E148F2">
      <w:pPr>
        <w:rPr>
          <w:color w:val="000000" w:themeColor="text1"/>
        </w:rPr>
      </w:pPr>
      <w:r w:rsidRPr="007B68E9">
        <w:rPr>
          <w:rFonts w:hint="eastAsia"/>
          <w:color w:val="000000" w:themeColor="text1"/>
        </w:rPr>
        <w:t>执行成功后，返回替换后的新字符串。</w:t>
      </w:r>
    </w:p>
    <w:p w14:paraId="6855B65C" w14:textId="3B41E1DB" w:rsidR="00C67E28" w:rsidRPr="007B68E9" w:rsidRDefault="00C67E28" w:rsidP="00E148F2">
      <w:pPr>
        <w:rPr>
          <w:color w:val="000000" w:themeColor="text1"/>
        </w:rPr>
      </w:pPr>
    </w:p>
    <w:p w14:paraId="698260C1" w14:textId="37A0CA40" w:rsidR="00C67E28" w:rsidRPr="007B68E9" w:rsidRDefault="00C67E28" w:rsidP="00E148F2">
      <w:pPr>
        <w:rPr>
          <w:color w:val="000000" w:themeColor="text1"/>
        </w:rPr>
      </w:pPr>
      <w:r w:rsidRPr="007B68E9">
        <w:rPr>
          <w:rFonts w:hint="eastAsia"/>
          <w:color w:val="000000" w:themeColor="text1"/>
        </w:rPr>
        <w:t>比如下面的实例，我们将 “hello，world！”替换为 “hello，python！”：</w:t>
      </w:r>
    </w:p>
    <w:p w14:paraId="019939D0" w14:textId="77777777" w:rsidR="00C67E28" w:rsidRPr="007B68E9" w:rsidRDefault="00C67E28" w:rsidP="00E25D78">
      <w:pPr>
        <w:pStyle w:val="code"/>
        <w:ind w:left="210"/>
      </w:pPr>
      <w:r w:rsidRPr="007B68E9">
        <w:rPr>
          <w:rFonts w:ascii="JetBrains Mono" w:hAnsi="JetBrains Mono"/>
        </w:rPr>
        <w:t xml:space="preserve"># </w:t>
      </w:r>
      <w:r w:rsidRPr="007B68E9">
        <w:rPr>
          <w:rFonts w:hint="eastAsia"/>
        </w:rPr>
        <w:t>字符串替换</w:t>
      </w:r>
    </w:p>
    <w:p w14:paraId="0068E9E9" w14:textId="39DA2A65" w:rsidR="00C67E28" w:rsidRPr="007B68E9" w:rsidRDefault="00C67E28" w:rsidP="00E25D78">
      <w:pPr>
        <w:pStyle w:val="code"/>
        <w:ind w:left="210"/>
        <w:rPr>
          <w:rFonts w:ascii="JetBrains Mono" w:hAnsi="JetBrains Mono" w:hint="eastAsia"/>
        </w:rPr>
      </w:pPr>
      <w:r w:rsidRPr="007B68E9">
        <w:rPr>
          <w:rFonts w:ascii="JetBrains Mono" w:hAnsi="JetBrains Mono"/>
        </w:rPr>
        <w:t>str5 = 'python'</w:t>
      </w:r>
      <w:r w:rsidRPr="007B68E9">
        <w:rPr>
          <w:rFonts w:ascii="JetBrains Mono" w:hAnsi="JetBrains Mono"/>
        </w:rPr>
        <w:br/>
        <w:t>print(str3.replace('world', str5))</w:t>
      </w:r>
      <w:r w:rsidRPr="007B68E9">
        <w:rPr>
          <w:rFonts w:ascii="JetBrains Mono" w:hAnsi="JetBrains Mono"/>
        </w:rPr>
        <w:br/>
        <w:t xml:space="preserve">print(str3.replace('l', 't'))  # </w:t>
      </w:r>
      <w:r w:rsidRPr="007B68E9">
        <w:rPr>
          <w:rFonts w:hint="eastAsia"/>
        </w:rPr>
        <w:t>将</w:t>
      </w:r>
      <w:r w:rsidRPr="007B68E9">
        <w:rPr>
          <w:rFonts w:ascii="JetBrains Mono" w:hAnsi="JetBrains Mono"/>
        </w:rPr>
        <w:t>l</w:t>
      </w:r>
      <w:r w:rsidRPr="007B68E9">
        <w:rPr>
          <w:rFonts w:hint="eastAsia"/>
        </w:rPr>
        <w:t>替换为</w:t>
      </w:r>
      <w:r w:rsidRPr="007B68E9">
        <w:rPr>
          <w:rFonts w:ascii="JetBrains Mono" w:hAnsi="JetBrains Mono"/>
        </w:rPr>
        <w:t>t</w:t>
      </w:r>
      <w:r w:rsidRPr="007B68E9">
        <w:rPr>
          <w:rFonts w:hint="eastAsia"/>
        </w:rPr>
        <w:t>，不限制替换次数</w:t>
      </w:r>
      <w:r w:rsidRPr="007B68E9">
        <w:rPr>
          <w:rFonts w:hint="eastAsia"/>
        </w:rPr>
        <w:br/>
      </w:r>
      <w:r w:rsidRPr="007B68E9">
        <w:rPr>
          <w:rFonts w:ascii="JetBrains Mono" w:hAnsi="JetBrains Mono"/>
        </w:rPr>
        <w:t xml:space="preserve">print(str3.replace('l', 't', 2))  # </w:t>
      </w:r>
      <w:r w:rsidRPr="007B68E9">
        <w:rPr>
          <w:rFonts w:hint="eastAsia"/>
        </w:rPr>
        <w:t>将</w:t>
      </w:r>
      <w:r w:rsidRPr="007B68E9">
        <w:rPr>
          <w:rFonts w:ascii="JetBrains Mono" w:hAnsi="JetBrains Mono"/>
        </w:rPr>
        <w:t>l</w:t>
      </w:r>
      <w:r w:rsidRPr="007B68E9">
        <w:rPr>
          <w:rFonts w:hint="eastAsia"/>
        </w:rPr>
        <w:t>替换为</w:t>
      </w:r>
      <w:r w:rsidRPr="007B68E9">
        <w:rPr>
          <w:rFonts w:ascii="JetBrains Mono" w:hAnsi="JetBrains Mono"/>
        </w:rPr>
        <w:t>t</w:t>
      </w:r>
      <w:r w:rsidRPr="007B68E9">
        <w:rPr>
          <w:rFonts w:hint="eastAsia"/>
        </w:rPr>
        <w:t>，限制最多替换</w:t>
      </w:r>
      <w:r w:rsidRPr="007B68E9">
        <w:rPr>
          <w:rFonts w:ascii="JetBrains Mono" w:hAnsi="JetBrains Mono"/>
        </w:rPr>
        <w:t>2</w:t>
      </w:r>
      <w:r w:rsidRPr="007B68E9">
        <w:rPr>
          <w:rFonts w:hint="eastAsia"/>
        </w:rPr>
        <w:t>次</w:t>
      </w:r>
    </w:p>
    <w:p w14:paraId="286242FD" w14:textId="35E2779A" w:rsidR="00C67E28" w:rsidRPr="007B68E9" w:rsidRDefault="00C67E28" w:rsidP="00E148F2">
      <w:pPr>
        <w:rPr>
          <w:color w:val="000000" w:themeColor="text1"/>
        </w:rPr>
      </w:pPr>
      <w:r w:rsidRPr="007B68E9">
        <w:rPr>
          <w:rFonts w:hint="eastAsia"/>
          <w:color w:val="000000" w:themeColor="text1"/>
        </w:rPr>
        <w:t>输出为：</w:t>
      </w:r>
    </w:p>
    <w:p w14:paraId="0BCAB2E1" w14:textId="77777777" w:rsidR="00C67E28" w:rsidRPr="007B68E9" w:rsidRDefault="00C67E28" w:rsidP="00E25D78">
      <w:pPr>
        <w:pStyle w:val="output"/>
        <w:ind w:left="210"/>
      </w:pPr>
      <w:r w:rsidRPr="007B68E9">
        <w:t>hello, python!</w:t>
      </w:r>
    </w:p>
    <w:p w14:paraId="7A3D2180" w14:textId="77777777" w:rsidR="00C67E28" w:rsidRPr="007B68E9" w:rsidRDefault="00C67E28" w:rsidP="00E25D78">
      <w:pPr>
        <w:pStyle w:val="output"/>
        <w:ind w:left="210"/>
      </w:pPr>
      <w:r w:rsidRPr="007B68E9">
        <w:t>hetto, wortd!</w:t>
      </w:r>
    </w:p>
    <w:p w14:paraId="4C132C75" w14:textId="163B1B72" w:rsidR="00C67E28" w:rsidRPr="007B68E9" w:rsidRDefault="00C67E28" w:rsidP="00E25D78">
      <w:pPr>
        <w:pStyle w:val="output"/>
        <w:ind w:left="210"/>
      </w:pPr>
      <w:r w:rsidRPr="007B68E9">
        <w:lastRenderedPageBreak/>
        <w:t>hetto, world!</w:t>
      </w:r>
    </w:p>
    <w:p w14:paraId="0BD6B941" w14:textId="63648DF5" w:rsidR="00C67E28" w:rsidRPr="007B68E9" w:rsidRDefault="00C67E28" w:rsidP="00E25D78">
      <w:pPr>
        <w:pStyle w:val="output"/>
        <w:ind w:left="210"/>
      </w:pPr>
    </w:p>
    <w:p w14:paraId="23A6CB0B" w14:textId="1A38940C" w:rsidR="00B02645" w:rsidRPr="007B68E9" w:rsidRDefault="00B02645" w:rsidP="00E148F2">
      <w:pPr>
        <w:rPr>
          <w:color w:val="000000" w:themeColor="text1"/>
        </w:rPr>
      </w:pPr>
      <w:r w:rsidRPr="007B68E9">
        <w:rPr>
          <w:rFonts w:hint="eastAsia"/>
          <w:color w:val="000000" w:themeColor="text1"/>
        </w:rPr>
        <w:t>同样，我们</w:t>
      </w:r>
      <w:r w:rsidR="00CD66EF" w:rsidRPr="007B68E9">
        <w:rPr>
          <w:rFonts w:hint="eastAsia"/>
          <w:color w:val="000000" w:themeColor="text1"/>
        </w:rPr>
        <w:t>也</w:t>
      </w:r>
      <w:r w:rsidRPr="007B68E9">
        <w:rPr>
          <w:rFonts w:hint="eastAsia"/>
          <w:color w:val="000000" w:themeColor="text1"/>
        </w:rPr>
        <w:t>可以使用正则表达式来实现更加强大的字符串替换功能，正则表达式比较复杂，我们可以先往后放一放，继续下面的学习。</w:t>
      </w:r>
    </w:p>
    <w:p w14:paraId="21BBFFED" w14:textId="77777777" w:rsidR="00C67E28" w:rsidRPr="007B68E9" w:rsidRDefault="00C67E28" w:rsidP="00E148F2">
      <w:pPr>
        <w:rPr>
          <w:color w:val="000000" w:themeColor="text1"/>
        </w:rPr>
      </w:pPr>
    </w:p>
    <w:p w14:paraId="70A57A5F" w14:textId="7E4D0523" w:rsidR="0088127E" w:rsidRPr="007B68E9" w:rsidRDefault="0088127E" w:rsidP="00FC0762">
      <w:pPr>
        <w:pStyle w:val="3"/>
        <w:rPr>
          <w:color w:val="000000" w:themeColor="text1"/>
        </w:rPr>
      </w:pPr>
      <w:r w:rsidRPr="007B68E9">
        <w:rPr>
          <w:rFonts w:hint="eastAsia"/>
          <w:color w:val="000000" w:themeColor="text1"/>
        </w:rPr>
        <w:t>查找</w:t>
      </w:r>
    </w:p>
    <w:p w14:paraId="5AE4C976" w14:textId="57F6B153" w:rsidR="008601E6" w:rsidRPr="007B68E9" w:rsidRDefault="005309F9" w:rsidP="00E148F2">
      <w:pPr>
        <w:rPr>
          <w:color w:val="000000" w:themeColor="text1"/>
        </w:rPr>
      </w:pPr>
      <w:r w:rsidRPr="007B68E9">
        <w:rPr>
          <w:color w:val="000000" w:themeColor="text1"/>
        </w:rPr>
        <w:t>P</w:t>
      </w:r>
      <w:r w:rsidRPr="007B68E9">
        <w:rPr>
          <w:rFonts w:hint="eastAsia"/>
          <w:color w:val="000000" w:themeColor="text1"/>
        </w:rPr>
        <w:t>ython提供了多种方式来实现字符串的查找，下面我们结合实例分别介绍。</w:t>
      </w:r>
    </w:p>
    <w:p w14:paraId="2DFDA4A1" w14:textId="699CB566" w:rsidR="005309F9" w:rsidRPr="007B68E9" w:rsidRDefault="005309F9" w:rsidP="00E148F2">
      <w:pPr>
        <w:rPr>
          <w:color w:val="000000" w:themeColor="text1"/>
        </w:rPr>
      </w:pPr>
    </w:p>
    <w:p w14:paraId="3BE7F14E" w14:textId="570C56F1" w:rsidR="00744515" w:rsidRPr="007B68E9" w:rsidRDefault="00744515" w:rsidP="00446B1D">
      <w:pPr>
        <w:pStyle w:val="a3"/>
        <w:numPr>
          <w:ilvl w:val="0"/>
          <w:numId w:val="7"/>
        </w:numPr>
        <w:ind w:firstLineChars="0"/>
        <w:rPr>
          <w:color w:val="000000" w:themeColor="text1"/>
        </w:rPr>
      </w:pPr>
      <w:r w:rsidRPr="007B68E9">
        <w:rPr>
          <w:rFonts w:hint="eastAsia"/>
          <w:color w:val="000000" w:themeColor="text1"/>
        </w:rPr>
        <w:t>find</w:t>
      </w:r>
      <w:r w:rsidRPr="007B68E9">
        <w:rPr>
          <w:color w:val="000000" w:themeColor="text1"/>
        </w:rPr>
        <w:t>()</w:t>
      </w:r>
      <w:r w:rsidRPr="007B68E9">
        <w:rPr>
          <w:rFonts w:hint="eastAsia"/>
          <w:color w:val="000000" w:themeColor="text1"/>
        </w:rPr>
        <w:t>方法</w:t>
      </w:r>
    </w:p>
    <w:p w14:paraId="2B049841" w14:textId="6952CF8E" w:rsidR="00744515" w:rsidRPr="007B68E9" w:rsidRDefault="00744515" w:rsidP="00BF3922">
      <w:pPr>
        <w:pStyle w:val="output"/>
        <w:ind w:left="210"/>
      </w:pPr>
      <w:r w:rsidRPr="007B68E9">
        <w:rPr>
          <w:rFonts w:hint="eastAsia"/>
        </w:rPr>
        <w:t>语法</w:t>
      </w:r>
      <w:r w:rsidRPr="007B68E9">
        <w:rPr>
          <w:rFonts w:hint="eastAsia"/>
        </w:rPr>
        <w:t xml:space="preserve"> </w:t>
      </w:r>
      <w:r w:rsidRPr="007B68E9">
        <w:rPr>
          <w:rFonts w:hint="eastAsia"/>
        </w:rPr>
        <w:t>：</w:t>
      </w:r>
      <w:r w:rsidRPr="007B68E9">
        <w:rPr>
          <w:rFonts w:hint="eastAsia"/>
        </w:rPr>
        <w:t xml:space="preserve"> </w:t>
      </w:r>
      <w:r w:rsidRPr="007B68E9">
        <w:t>str.find(</w:t>
      </w:r>
      <w:r w:rsidRPr="007B68E9">
        <w:rPr>
          <w:rFonts w:hint="eastAsia"/>
        </w:rPr>
        <w:t>sub</w:t>
      </w:r>
      <w:r w:rsidRPr="007B68E9">
        <w:t>_str, beg=0, end=len(string))</w:t>
      </w:r>
    </w:p>
    <w:p w14:paraId="6D81BFA5" w14:textId="3F225092" w:rsidR="00744515" w:rsidRPr="007B68E9" w:rsidRDefault="00744515" w:rsidP="00446B1D">
      <w:pPr>
        <w:pStyle w:val="a3"/>
        <w:numPr>
          <w:ilvl w:val="1"/>
          <w:numId w:val="7"/>
        </w:numPr>
        <w:ind w:firstLineChars="0"/>
        <w:rPr>
          <w:color w:val="000000" w:themeColor="text1"/>
        </w:rPr>
      </w:pPr>
      <w:r w:rsidRPr="007B68E9">
        <w:rPr>
          <w:rFonts w:hint="eastAsia"/>
          <w:color w:val="000000" w:themeColor="text1"/>
        </w:rPr>
        <w:t>sub</w:t>
      </w:r>
      <w:r w:rsidRPr="007B68E9">
        <w:rPr>
          <w:color w:val="000000" w:themeColor="text1"/>
        </w:rPr>
        <w:t xml:space="preserve">_str– </w:t>
      </w:r>
      <w:r w:rsidRPr="007B68E9">
        <w:rPr>
          <w:rFonts w:hint="eastAsia"/>
          <w:color w:val="000000" w:themeColor="text1"/>
        </w:rPr>
        <w:t>需要查找的子</w:t>
      </w:r>
      <w:r w:rsidRPr="007B68E9">
        <w:rPr>
          <w:color w:val="000000" w:themeColor="text1"/>
        </w:rPr>
        <w:t>串</w:t>
      </w:r>
    </w:p>
    <w:p w14:paraId="25A20F22" w14:textId="77777777" w:rsidR="00744515" w:rsidRPr="007B68E9" w:rsidRDefault="00744515" w:rsidP="00446B1D">
      <w:pPr>
        <w:pStyle w:val="a3"/>
        <w:numPr>
          <w:ilvl w:val="1"/>
          <w:numId w:val="7"/>
        </w:numPr>
        <w:ind w:firstLineChars="0"/>
        <w:rPr>
          <w:color w:val="000000" w:themeColor="text1"/>
        </w:rPr>
      </w:pPr>
      <w:r w:rsidRPr="007B68E9">
        <w:rPr>
          <w:color w:val="000000" w:themeColor="text1"/>
        </w:rPr>
        <w:t>beg -- 开始索引，默认为0。</w:t>
      </w:r>
    </w:p>
    <w:p w14:paraId="552B5E4C" w14:textId="77777777" w:rsidR="00744515" w:rsidRPr="007B68E9" w:rsidRDefault="00744515" w:rsidP="00446B1D">
      <w:pPr>
        <w:pStyle w:val="a3"/>
        <w:numPr>
          <w:ilvl w:val="1"/>
          <w:numId w:val="7"/>
        </w:numPr>
        <w:ind w:firstLineChars="0"/>
        <w:rPr>
          <w:color w:val="000000" w:themeColor="text1"/>
        </w:rPr>
      </w:pPr>
      <w:r w:rsidRPr="007B68E9">
        <w:rPr>
          <w:color w:val="000000" w:themeColor="text1"/>
        </w:rPr>
        <w:t>end -- 结束索引，默认为字符串的长度。</w:t>
      </w:r>
    </w:p>
    <w:p w14:paraId="3EF0088E" w14:textId="73F3C4AA" w:rsidR="00744515" w:rsidRPr="007B68E9" w:rsidRDefault="00744515" w:rsidP="00744515">
      <w:pPr>
        <w:rPr>
          <w:color w:val="000000" w:themeColor="text1"/>
        </w:rPr>
      </w:pPr>
      <w:r w:rsidRPr="007B68E9">
        <w:rPr>
          <w:rFonts w:hint="eastAsia"/>
          <w:color w:val="000000" w:themeColor="text1"/>
        </w:rPr>
        <w:t>如果查找成功，则返回子串开始的索引值，如果失败，则返回-</w:t>
      </w:r>
      <w:r w:rsidRPr="007B68E9">
        <w:rPr>
          <w:color w:val="000000" w:themeColor="text1"/>
        </w:rPr>
        <w:t>1</w:t>
      </w:r>
      <w:r w:rsidRPr="007B68E9">
        <w:rPr>
          <w:rFonts w:hint="eastAsia"/>
          <w:color w:val="000000" w:themeColor="text1"/>
        </w:rPr>
        <w:t>。</w:t>
      </w:r>
    </w:p>
    <w:p w14:paraId="0F703D30" w14:textId="2C295FDF" w:rsidR="00744515" w:rsidRPr="007B68E9" w:rsidRDefault="00744515" w:rsidP="00E148F2">
      <w:pPr>
        <w:rPr>
          <w:color w:val="000000" w:themeColor="text1"/>
        </w:rPr>
      </w:pPr>
    </w:p>
    <w:p w14:paraId="1744B130" w14:textId="77777777" w:rsidR="00002A0D" w:rsidRPr="007B68E9" w:rsidRDefault="00002A0D" w:rsidP="00E25D78">
      <w:pPr>
        <w:pStyle w:val="code"/>
        <w:ind w:left="210"/>
      </w:pPr>
      <w:r w:rsidRPr="007B68E9">
        <w:rPr>
          <w:rFonts w:ascii="JetBrains Mono" w:hAnsi="JetBrains Mono"/>
        </w:rPr>
        <w:t xml:space="preserve"># </w:t>
      </w:r>
      <w:r w:rsidRPr="007B68E9">
        <w:rPr>
          <w:rFonts w:hint="eastAsia"/>
        </w:rPr>
        <w:t>字符串查找</w:t>
      </w:r>
    </w:p>
    <w:p w14:paraId="7DCCB0B1" w14:textId="71DF1C11" w:rsidR="00002A0D" w:rsidRPr="007B68E9" w:rsidRDefault="00002A0D" w:rsidP="00E25D78">
      <w:pPr>
        <w:pStyle w:val="code"/>
        <w:ind w:left="210"/>
        <w:rPr>
          <w:rFonts w:ascii="JetBrains Mono" w:hAnsi="JetBrains Mono" w:hint="eastAsia"/>
        </w:rPr>
      </w:pPr>
      <w:r w:rsidRPr="007B68E9">
        <w:rPr>
          <w:rFonts w:ascii="JetBrains Mono" w:hAnsi="JetBrains Mono"/>
        </w:rPr>
        <w:t>str6 = 'hello, python'</w:t>
      </w:r>
      <w:r w:rsidRPr="007B68E9">
        <w:rPr>
          <w:rFonts w:ascii="JetBrains Mono" w:hAnsi="JetBrains Mono"/>
        </w:rPr>
        <w:br/>
        <w:t>sub_str_find = 'll'</w:t>
      </w:r>
      <w:r w:rsidRPr="007B68E9">
        <w:rPr>
          <w:rFonts w:ascii="JetBrains Mono" w:hAnsi="JetBrains Mono"/>
        </w:rPr>
        <w:br/>
        <w:t>sub_str_not_find = 'world'</w:t>
      </w:r>
      <w:r w:rsidRPr="007B68E9">
        <w:rPr>
          <w:rFonts w:ascii="JetBrains Mono" w:hAnsi="JetBrains Mono"/>
        </w:rPr>
        <w:br/>
        <w:t>print(str6.find(sub_str_find))  # ‘ll’</w:t>
      </w:r>
      <w:r w:rsidRPr="007B68E9">
        <w:rPr>
          <w:rFonts w:hint="eastAsia"/>
        </w:rPr>
        <w:t>匹配到</w:t>
      </w:r>
      <w:r w:rsidRPr="007B68E9">
        <w:rPr>
          <w:rFonts w:ascii="JetBrains Mono" w:hAnsi="JetBrains Mono"/>
        </w:rPr>
        <w:t>str6</w:t>
      </w:r>
      <w:r w:rsidRPr="007B68E9">
        <w:rPr>
          <w:rFonts w:hint="eastAsia"/>
        </w:rPr>
        <w:t>的起始索引是</w:t>
      </w:r>
      <w:r w:rsidRPr="007B68E9">
        <w:rPr>
          <w:rFonts w:ascii="JetBrains Mono" w:hAnsi="JetBrains Mono"/>
        </w:rPr>
        <w:t>2</w:t>
      </w:r>
      <w:r w:rsidRPr="007B68E9">
        <w:rPr>
          <w:rFonts w:hint="eastAsia"/>
        </w:rPr>
        <w:t>，所以返回</w:t>
      </w:r>
      <w:r w:rsidRPr="007B68E9">
        <w:rPr>
          <w:rFonts w:ascii="JetBrains Mono" w:hAnsi="JetBrains Mono"/>
        </w:rPr>
        <w:t>2</w:t>
      </w:r>
      <w:r w:rsidRPr="007B68E9">
        <w:rPr>
          <w:rFonts w:ascii="JetBrains Mono" w:hAnsi="JetBrains Mono"/>
        </w:rPr>
        <w:br/>
        <w:t xml:space="preserve">print(str6.find(sub_str_find, 3))  # </w:t>
      </w:r>
      <w:r w:rsidRPr="007B68E9">
        <w:rPr>
          <w:rFonts w:hint="eastAsia"/>
        </w:rPr>
        <w:t>指定从</w:t>
      </w:r>
      <w:r w:rsidRPr="007B68E9">
        <w:rPr>
          <w:rFonts w:ascii="JetBrains Mono" w:hAnsi="JetBrains Mono"/>
        </w:rPr>
        <w:t>str6</w:t>
      </w:r>
      <w:r w:rsidRPr="007B68E9">
        <w:rPr>
          <w:rFonts w:hint="eastAsia"/>
        </w:rPr>
        <w:t>的索引为</w:t>
      </w:r>
      <w:r w:rsidRPr="007B68E9">
        <w:rPr>
          <w:rFonts w:ascii="JetBrains Mono" w:hAnsi="JetBrains Mono"/>
        </w:rPr>
        <w:t>3</w:t>
      </w:r>
      <w:r w:rsidRPr="007B68E9">
        <w:rPr>
          <w:rFonts w:hint="eastAsia"/>
        </w:rPr>
        <w:t>开始，所以查找不到，返回</w:t>
      </w:r>
      <w:r w:rsidRPr="007B68E9">
        <w:rPr>
          <w:rFonts w:ascii="JetBrains Mono" w:hAnsi="JetBrains Mono"/>
        </w:rPr>
        <w:t>-1</w:t>
      </w:r>
      <w:r w:rsidRPr="007B68E9">
        <w:rPr>
          <w:rFonts w:ascii="JetBrains Mono" w:hAnsi="JetBrains Mono"/>
        </w:rPr>
        <w:br/>
        <w:t>print(str6.find(sub_str_not_find))  # world</w:t>
      </w:r>
      <w:r w:rsidRPr="007B68E9">
        <w:rPr>
          <w:rFonts w:hint="eastAsia"/>
        </w:rPr>
        <w:t>字符串不在</w:t>
      </w:r>
      <w:r w:rsidRPr="007B68E9">
        <w:rPr>
          <w:rFonts w:ascii="JetBrains Mono" w:hAnsi="JetBrains Mono"/>
        </w:rPr>
        <w:t>str6</w:t>
      </w:r>
      <w:r w:rsidRPr="007B68E9">
        <w:rPr>
          <w:rFonts w:hint="eastAsia"/>
        </w:rPr>
        <w:t>里面，返回</w:t>
      </w:r>
      <w:r w:rsidRPr="007B68E9">
        <w:rPr>
          <w:rFonts w:ascii="JetBrains Mono" w:hAnsi="JetBrains Mono"/>
        </w:rPr>
        <w:t>-1</w:t>
      </w:r>
    </w:p>
    <w:p w14:paraId="4A4FB352" w14:textId="6E9F2B4D" w:rsidR="00744515" w:rsidRPr="007B68E9" w:rsidRDefault="00744515" w:rsidP="00E148F2">
      <w:pPr>
        <w:rPr>
          <w:color w:val="000000" w:themeColor="text1"/>
        </w:rPr>
      </w:pPr>
    </w:p>
    <w:p w14:paraId="6B4D12FE" w14:textId="161D14EF" w:rsidR="00744515" w:rsidRPr="007B68E9" w:rsidRDefault="000C4AFE" w:rsidP="00446B1D">
      <w:pPr>
        <w:pStyle w:val="a3"/>
        <w:numPr>
          <w:ilvl w:val="0"/>
          <w:numId w:val="7"/>
        </w:numPr>
        <w:ind w:firstLineChars="0"/>
        <w:rPr>
          <w:color w:val="000000" w:themeColor="text1"/>
        </w:rPr>
      </w:pPr>
      <w:r w:rsidRPr="007B68E9">
        <w:rPr>
          <w:rFonts w:hint="eastAsia"/>
          <w:color w:val="000000" w:themeColor="text1"/>
        </w:rPr>
        <w:t>index</w:t>
      </w:r>
      <w:r w:rsidRPr="007B68E9">
        <w:rPr>
          <w:color w:val="000000" w:themeColor="text1"/>
        </w:rPr>
        <w:t>()</w:t>
      </w:r>
      <w:r w:rsidRPr="007B68E9">
        <w:rPr>
          <w:rFonts w:hint="eastAsia"/>
          <w:color w:val="000000" w:themeColor="text1"/>
        </w:rPr>
        <w:t>方法</w:t>
      </w:r>
    </w:p>
    <w:p w14:paraId="075E8D5B" w14:textId="74B8D0D7" w:rsidR="000C4AFE" w:rsidRPr="007B68E9" w:rsidRDefault="000C4AFE" w:rsidP="00E148F2">
      <w:pPr>
        <w:rPr>
          <w:color w:val="000000" w:themeColor="text1"/>
        </w:rPr>
      </w:pPr>
    </w:p>
    <w:p w14:paraId="39312A72" w14:textId="33BA52C6" w:rsidR="00731519" w:rsidRPr="007B68E9" w:rsidRDefault="00731519" w:rsidP="00BF3922">
      <w:pPr>
        <w:pStyle w:val="output"/>
        <w:ind w:left="210"/>
      </w:pPr>
      <w:r w:rsidRPr="007B68E9">
        <w:rPr>
          <w:rFonts w:hint="eastAsia"/>
        </w:rPr>
        <w:t>语法</w:t>
      </w:r>
      <w:r w:rsidRPr="007B68E9">
        <w:rPr>
          <w:rFonts w:hint="eastAsia"/>
        </w:rPr>
        <w:t xml:space="preserve"> </w:t>
      </w:r>
      <w:r w:rsidRPr="007B68E9">
        <w:rPr>
          <w:rFonts w:hint="eastAsia"/>
        </w:rPr>
        <w:t>：</w:t>
      </w:r>
      <w:r w:rsidRPr="007B68E9">
        <w:rPr>
          <w:rFonts w:hint="eastAsia"/>
        </w:rPr>
        <w:t xml:space="preserve"> </w:t>
      </w:r>
      <w:r w:rsidRPr="007B68E9">
        <w:t>str.</w:t>
      </w:r>
      <w:r w:rsidRPr="007B68E9">
        <w:rPr>
          <w:rFonts w:hint="eastAsia"/>
        </w:rPr>
        <w:t>index</w:t>
      </w:r>
      <w:r w:rsidRPr="007B68E9">
        <w:t>(</w:t>
      </w:r>
      <w:r w:rsidRPr="007B68E9">
        <w:rPr>
          <w:rFonts w:hint="eastAsia"/>
        </w:rPr>
        <w:t>sub</w:t>
      </w:r>
      <w:r w:rsidRPr="007B68E9">
        <w:t>_str, beg=0, end=len(string))</w:t>
      </w:r>
    </w:p>
    <w:p w14:paraId="2E3638F9" w14:textId="77777777" w:rsidR="00731519" w:rsidRPr="007B68E9" w:rsidRDefault="00731519" w:rsidP="00446B1D">
      <w:pPr>
        <w:pStyle w:val="a3"/>
        <w:numPr>
          <w:ilvl w:val="1"/>
          <w:numId w:val="7"/>
        </w:numPr>
        <w:ind w:firstLineChars="0"/>
        <w:rPr>
          <w:color w:val="000000" w:themeColor="text1"/>
        </w:rPr>
      </w:pPr>
      <w:r w:rsidRPr="007B68E9">
        <w:rPr>
          <w:rFonts w:hint="eastAsia"/>
          <w:color w:val="000000" w:themeColor="text1"/>
        </w:rPr>
        <w:t>sub</w:t>
      </w:r>
      <w:r w:rsidRPr="007B68E9">
        <w:rPr>
          <w:color w:val="000000" w:themeColor="text1"/>
        </w:rPr>
        <w:t xml:space="preserve">_str– </w:t>
      </w:r>
      <w:r w:rsidRPr="007B68E9">
        <w:rPr>
          <w:rFonts w:hint="eastAsia"/>
          <w:color w:val="000000" w:themeColor="text1"/>
        </w:rPr>
        <w:t>需要查找的子</w:t>
      </w:r>
      <w:r w:rsidRPr="007B68E9">
        <w:rPr>
          <w:color w:val="000000" w:themeColor="text1"/>
        </w:rPr>
        <w:t>串</w:t>
      </w:r>
    </w:p>
    <w:p w14:paraId="71346EF6" w14:textId="77777777" w:rsidR="00731519" w:rsidRPr="007B68E9" w:rsidRDefault="00731519" w:rsidP="00446B1D">
      <w:pPr>
        <w:pStyle w:val="a3"/>
        <w:numPr>
          <w:ilvl w:val="1"/>
          <w:numId w:val="7"/>
        </w:numPr>
        <w:ind w:firstLineChars="0"/>
        <w:rPr>
          <w:color w:val="000000" w:themeColor="text1"/>
        </w:rPr>
      </w:pPr>
      <w:r w:rsidRPr="007B68E9">
        <w:rPr>
          <w:color w:val="000000" w:themeColor="text1"/>
        </w:rPr>
        <w:t>beg -- 开始索引，默认为0。</w:t>
      </w:r>
    </w:p>
    <w:p w14:paraId="0391D0A7" w14:textId="77777777" w:rsidR="00731519" w:rsidRPr="007B68E9" w:rsidRDefault="00731519" w:rsidP="00446B1D">
      <w:pPr>
        <w:pStyle w:val="a3"/>
        <w:numPr>
          <w:ilvl w:val="1"/>
          <w:numId w:val="7"/>
        </w:numPr>
        <w:ind w:firstLineChars="0"/>
        <w:rPr>
          <w:color w:val="000000" w:themeColor="text1"/>
        </w:rPr>
      </w:pPr>
      <w:r w:rsidRPr="007B68E9">
        <w:rPr>
          <w:color w:val="000000" w:themeColor="text1"/>
        </w:rPr>
        <w:t>end -- 结束索引，默认为字符串的长度。</w:t>
      </w:r>
    </w:p>
    <w:p w14:paraId="7130B4E6" w14:textId="7498D1DD" w:rsidR="000C4AFE" w:rsidRPr="007B68E9" w:rsidRDefault="000C4AFE" w:rsidP="00E148F2">
      <w:pPr>
        <w:rPr>
          <w:color w:val="000000" w:themeColor="text1"/>
        </w:rPr>
      </w:pPr>
    </w:p>
    <w:p w14:paraId="25B8044C" w14:textId="3809B548" w:rsidR="000C4AFE" w:rsidRPr="007B68E9" w:rsidRDefault="00731519" w:rsidP="00E148F2">
      <w:pPr>
        <w:rPr>
          <w:color w:val="000000" w:themeColor="text1"/>
        </w:rPr>
      </w:pPr>
      <w:r w:rsidRPr="007B68E9">
        <w:rPr>
          <w:rFonts w:hint="eastAsia"/>
          <w:color w:val="000000" w:themeColor="text1"/>
        </w:rPr>
        <w:t>它和find（）方法是一样的，只不过如果查找不到，find（）方法返回-</w:t>
      </w:r>
      <w:r w:rsidRPr="007B68E9">
        <w:rPr>
          <w:color w:val="000000" w:themeColor="text1"/>
        </w:rPr>
        <w:t>1</w:t>
      </w:r>
      <w:r w:rsidRPr="007B68E9">
        <w:rPr>
          <w:rFonts w:hint="eastAsia"/>
          <w:color w:val="000000" w:themeColor="text1"/>
        </w:rPr>
        <w:t>，而index（）会抛出一个异常（Exception）。关于python异常的处理，我们在后面章节会介绍，这里不需要深究。</w:t>
      </w:r>
    </w:p>
    <w:p w14:paraId="677C6CC9" w14:textId="2B664EDC" w:rsidR="00731519" w:rsidRPr="007B68E9" w:rsidRDefault="00731519" w:rsidP="00E148F2">
      <w:pPr>
        <w:rPr>
          <w:color w:val="000000" w:themeColor="text1"/>
        </w:rPr>
      </w:pPr>
    </w:p>
    <w:p w14:paraId="1444376C" w14:textId="77777777" w:rsidR="00731519" w:rsidRPr="007B68E9" w:rsidRDefault="00731519" w:rsidP="00E25D78">
      <w:pPr>
        <w:pStyle w:val="code"/>
        <w:ind w:left="210"/>
        <w:rPr>
          <w:rFonts w:ascii="宋体" w:hAnsi="宋体"/>
        </w:rPr>
      </w:pPr>
      <w:r w:rsidRPr="007B68E9">
        <w:t xml:space="preserve">print(str6.index(sub_str_find, 3))  # </w:t>
      </w:r>
      <w:r w:rsidRPr="007B68E9">
        <w:rPr>
          <w:rFonts w:ascii="宋体" w:hAnsi="宋体" w:hint="eastAsia"/>
        </w:rPr>
        <w:t>指定从</w:t>
      </w:r>
      <w:r w:rsidRPr="007B68E9">
        <w:t>str6</w:t>
      </w:r>
      <w:r w:rsidRPr="007B68E9">
        <w:rPr>
          <w:rFonts w:ascii="宋体" w:hAnsi="宋体" w:hint="eastAsia"/>
        </w:rPr>
        <w:t>的索引为</w:t>
      </w:r>
      <w:r w:rsidRPr="007B68E9">
        <w:t>3</w:t>
      </w:r>
      <w:r w:rsidRPr="007B68E9">
        <w:rPr>
          <w:rFonts w:ascii="宋体" w:hAnsi="宋体" w:hint="eastAsia"/>
        </w:rPr>
        <w:t>开始，所以查找不到，抛出一个</w:t>
      </w:r>
    </w:p>
    <w:p w14:paraId="5BE1CBC5" w14:textId="0E3F7693" w:rsidR="00731519" w:rsidRPr="007B68E9" w:rsidRDefault="00731519" w:rsidP="00E25D78">
      <w:pPr>
        <w:pStyle w:val="code"/>
        <w:ind w:left="210"/>
      </w:pPr>
      <w:r w:rsidRPr="007B68E9">
        <w:rPr>
          <w:rFonts w:ascii="宋体" w:hAnsi="宋体" w:hint="eastAsia"/>
        </w:rPr>
        <w:t>异常</w:t>
      </w:r>
    </w:p>
    <w:p w14:paraId="0EEC20B9" w14:textId="146CC422" w:rsidR="00731519" w:rsidRPr="007B68E9" w:rsidRDefault="00731519" w:rsidP="00E148F2">
      <w:pPr>
        <w:rPr>
          <w:color w:val="000000" w:themeColor="text1"/>
        </w:rPr>
      </w:pPr>
      <w:r w:rsidRPr="007B68E9">
        <w:rPr>
          <w:rFonts w:hint="eastAsia"/>
          <w:color w:val="000000" w:themeColor="text1"/>
        </w:rPr>
        <w:t>抛出异常：</w:t>
      </w:r>
    </w:p>
    <w:p w14:paraId="0E501E56" w14:textId="77777777" w:rsidR="00731519" w:rsidRPr="007B68E9" w:rsidRDefault="00731519" w:rsidP="00E25D78">
      <w:pPr>
        <w:pStyle w:val="output"/>
        <w:ind w:left="210"/>
      </w:pPr>
      <w:r w:rsidRPr="007B68E9">
        <w:t>Traceback (most recent call last):</w:t>
      </w:r>
    </w:p>
    <w:p w14:paraId="32A87587" w14:textId="77777777" w:rsidR="00731519" w:rsidRPr="007B68E9" w:rsidRDefault="00731519" w:rsidP="00E25D78">
      <w:pPr>
        <w:pStyle w:val="output"/>
        <w:ind w:left="210"/>
      </w:pPr>
      <w:r w:rsidRPr="007B68E9">
        <w:t xml:space="preserve">  File "D:/</w:t>
      </w:r>
      <w:r w:rsidRPr="007B68E9">
        <w:t>跟我一起学</w:t>
      </w:r>
      <w:r w:rsidRPr="007B68E9">
        <w:t>python/</w:t>
      </w:r>
      <w:r w:rsidRPr="007B68E9">
        <w:t>练习</w:t>
      </w:r>
      <w:r w:rsidRPr="007B68E9">
        <w:t>/5/5_4.py", line 54, in &lt;module&gt;</w:t>
      </w:r>
    </w:p>
    <w:p w14:paraId="03B17CEF" w14:textId="77777777" w:rsidR="00731519" w:rsidRPr="007B68E9" w:rsidRDefault="00731519" w:rsidP="00E25D78">
      <w:pPr>
        <w:pStyle w:val="output"/>
        <w:ind w:left="210"/>
      </w:pPr>
      <w:r w:rsidRPr="007B68E9">
        <w:t xml:space="preserve">    print(str6.index(sub_str_find, 3))  # </w:t>
      </w:r>
      <w:r w:rsidRPr="007B68E9">
        <w:t>指定从</w:t>
      </w:r>
      <w:r w:rsidRPr="007B68E9">
        <w:t>str6</w:t>
      </w:r>
      <w:r w:rsidRPr="007B68E9">
        <w:t>的索引为</w:t>
      </w:r>
      <w:r w:rsidRPr="007B68E9">
        <w:t>3</w:t>
      </w:r>
      <w:r w:rsidRPr="007B68E9">
        <w:t>开始，所以查找不到，抛出一个异常</w:t>
      </w:r>
    </w:p>
    <w:p w14:paraId="2BAD17CE" w14:textId="23F157BB" w:rsidR="00731519" w:rsidRPr="007B68E9" w:rsidRDefault="00731519" w:rsidP="00E25D78">
      <w:pPr>
        <w:pStyle w:val="output"/>
        <w:ind w:left="210"/>
      </w:pPr>
      <w:r w:rsidRPr="007B68E9">
        <w:t>ValueError: substring not found</w:t>
      </w:r>
    </w:p>
    <w:p w14:paraId="7CBF657D" w14:textId="55A57454" w:rsidR="00731519" w:rsidRPr="007B68E9" w:rsidRDefault="00731519" w:rsidP="00731519">
      <w:pPr>
        <w:rPr>
          <w:color w:val="000000" w:themeColor="text1"/>
        </w:rPr>
      </w:pPr>
    </w:p>
    <w:p w14:paraId="476CA789" w14:textId="1933CF0B" w:rsidR="00731519" w:rsidRPr="007B68E9" w:rsidRDefault="00731519" w:rsidP="00731519">
      <w:pPr>
        <w:rPr>
          <w:color w:val="000000" w:themeColor="text1"/>
        </w:rPr>
      </w:pPr>
      <w:r w:rsidRPr="007B68E9">
        <w:rPr>
          <w:rFonts w:hint="eastAsia"/>
          <w:color w:val="000000" w:themeColor="text1"/>
        </w:rPr>
        <w:t>正式的代码里面，我们应该对这个异常进行处理，如果不处理程序会报错</w:t>
      </w:r>
      <w:r w:rsidR="008C4FD2" w:rsidRPr="007B68E9">
        <w:rPr>
          <w:rFonts w:hint="eastAsia"/>
          <w:color w:val="000000" w:themeColor="text1"/>
        </w:rPr>
        <w:t>并退出</w:t>
      </w:r>
      <w:r w:rsidRPr="007B68E9">
        <w:rPr>
          <w:rFonts w:hint="eastAsia"/>
          <w:color w:val="000000" w:themeColor="text1"/>
        </w:rPr>
        <w:t>。</w:t>
      </w:r>
    </w:p>
    <w:p w14:paraId="7CAF0562" w14:textId="763FF881" w:rsidR="000C4AFE" w:rsidRPr="007B68E9" w:rsidRDefault="000C4AFE" w:rsidP="00E148F2">
      <w:pPr>
        <w:rPr>
          <w:color w:val="000000" w:themeColor="text1"/>
        </w:rPr>
      </w:pPr>
    </w:p>
    <w:p w14:paraId="0F2D6893" w14:textId="1802AA2C" w:rsidR="006409B8" w:rsidRPr="007B68E9" w:rsidRDefault="006409B8" w:rsidP="00446B1D">
      <w:pPr>
        <w:pStyle w:val="a3"/>
        <w:numPr>
          <w:ilvl w:val="0"/>
          <w:numId w:val="7"/>
        </w:numPr>
        <w:ind w:firstLineChars="0"/>
        <w:rPr>
          <w:color w:val="000000" w:themeColor="text1"/>
        </w:rPr>
      </w:pPr>
      <w:r w:rsidRPr="007B68E9">
        <w:rPr>
          <w:rFonts w:hint="eastAsia"/>
          <w:color w:val="000000" w:themeColor="text1"/>
        </w:rPr>
        <w:t>rfind</w:t>
      </w:r>
      <w:r w:rsidRPr="007B68E9">
        <w:rPr>
          <w:color w:val="000000" w:themeColor="text1"/>
        </w:rPr>
        <w:t>()</w:t>
      </w:r>
      <w:r w:rsidRPr="007B68E9">
        <w:rPr>
          <w:rFonts w:hint="eastAsia"/>
          <w:color w:val="000000" w:themeColor="text1"/>
        </w:rPr>
        <w:t>方法和rindex</w:t>
      </w:r>
      <w:r w:rsidRPr="007B68E9">
        <w:rPr>
          <w:color w:val="000000" w:themeColor="text1"/>
        </w:rPr>
        <w:t>()</w:t>
      </w:r>
      <w:r w:rsidRPr="007B68E9">
        <w:rPr>
          <w:rFonts w:hint="eastAsia"/>
          <w:color w:val="000000" w:themeColor="text1"/>
        </w:rPr>
        <w:t>方法</w:t>
      </w:r>
    </w:p>
    <w:p w14:paraId="2927F149" w14:textId="16073243" w:rsidR="000C4AFE" w:rsidRPr="007B68E9" w:rsidRDefault="006409B8" w:rsidP="00E148F2">
      <w:pPr>
        <w:rPr>
          <w:color w:val="000000" w:themeColor="text1"/>
        </w:rPr>
      </w:pPr>
      <w:r w:rsidRPr="007B68E9">
        <w:rPr>
          <w:rFonts w:hint="eastAsia"/>
          <w:color w:val="000000" w:themeColor="text1"/>
        </w:rPr>
        <w:t>它们的使用方式和find</w:t>
      </w:r>
      <w:r w:rsidRPr="007B68E9">
        <w:rPr>
          <w:color w:val="000000" w:themeColor="text1"/>
        </w:rPr>
        <w:t>()</w:t>
      </w:r>
      <w:r w:rsidRPr="007B68E9">
        <w:rPr>
          <w:rFonts w:hint="eastAsia"/>
          <w:color w:val="000000" w:themeColor="text1"/>
        </w:rPr>
        <w:t>、i</w:t>
      </w:r>
      <w:r w:rsidRPr="007B68E9">
        <w:rPr>
          <w:color w:val="000000" w:themeColor="text1"/>
        </w:rPr>
        <w:t>ndex()</w:t>
      </w:r>
      <w:r w:rsidRPr="007B68E9">
        <w:rPr>
          <w:rFonts w:hint="eastAsia"/>
          <w:color w:val="000000" w:themeColor="text1"/>
        </w:rPr>
        <w:t>一样，唯一的区别是它们是反向查找的（从右向左），返回的是子串最后一次出现的位置。</w:t>
      </w:r>
    </w:p>
    <w:p w14:paraId="2D20015E" w14:textId="3FE1427F" w:rsidR="006409B8" w:rsidRPr="007B68E9" w:rsidRDefault="006409B8" w:rsidP="00E148F2">
      <w:pPr>
        <w:rPr>
          <w:color w:val="000000" w:themeColor="text1"/>
        </w:rPr>
      </w:pPr>
    </w:p>
    <w:p w14:paraId="3FC0E9B0" w14:textId="108FA8F4" w:rsidR="006409B8" w:rsidRPr="007B68E9" w:rsidRDefault="006409B8" w:rsidP="00E148F2">
      <w:pPr>
        <w:rPr>
          <w:color w:val="000000" w:themeColor="text1"/>
        </w:rPr>
      </w:pPr>
      <w:r w:rsidRPr="007B68E9">
        <w:rPr>
          <w:rFonts w:hint="eastAsia"/>
          <w:color w:val="000000" w:themeColor="text1"/>
        </w:rPr>
        <w:t>可以看看下面的实例：</w:t>
      </w:r>
    </w:p>
    <w:p w14:paraId="24402F90" w14:textId="77777777" w:rsidR="00830790" w:rsidRPr="007B68E9" w:rsidRDefault="00830790" w:rsidP="00E25D78">
      <w:pPr>
        <w:pStyle w:val="code"/>
        <w:ind w:left="210"/>
      </w:pPr>
      <w:r w:rsidRPr="007B68E9">
        <w:t>str7 = 'hello, python, hello'</w:t>
      </w:r>
    </w:p>
    <w:p w14:paraId="6345B602" w14:textId="3C36FACC" w:rsidR="00830790" w:rsidRPr="007B68E9" w:rsidRDefault="00830790" w:rsidP="00E25D78">
      <w:pPr>
        <w:pStyle w:val="code"/>
        <w:ind w:left="210"/>
      </w:pPr>
      <w:r w:rsidRPr="007B68E9">
        <w:t xml:space="preserve">print(str7.find('ell'))  # </w:t>
      </w:r>
      <w:r w:rsidRPr="007B68E9">
        <w:rPr>
          <w:rFonts w:ascii="宋体" w:hAnsi="宋体" w:hint="eastAsia"/>
        </w:rPr>
        <w:t>正向查找，返回第一次查找到的索引</w:t>
      </w:r>
      <w:r w:rsidRPr="007B68E9">
        <w:rPr>
          <w:rFonts w:ascii="宋体" w:hAnsi="宋体" w:hint="eastAsia"/>
        </w:rPr>
        <w:br/>
      </w:r>
      <w:r w:rsidRPr="007B68E9">
        <w:t xml:space="preserve">print(str7.rfind('ell'))  # </w:t>
      </w:r>
      <w:r w:rsidRPr="007B68E9">
        <w:rPr>
          <w:rFonts w:ascii="宋体" w:hAnsi="宋体" w:hint="eastAsia"/>
        </w:rPr>
        <w:t>反向查找，返回第一次查找到的索引</w:t>
      </w:r>
    </w:p>
    <w:p w14:paraId="3B50B520" w14:textId="50F1B1FA" w:rsidR="00830790" w:rsidRPr="007B68E9" w:rsidRDefault="00830790" w:rsidP="00E25D78">
      <w:pPr>
        <w:pStyle w:val="code"/>
        <w:ind w:left="210"/>
      </w:pPr>
    </w:p>
    <w:p w14:paraId="725149DE" w14:textId="06167382" w:rsidR="006409B8" w:rsidRPr="007B68E9" w:rsidRDefault="00830790" w:rsidP="00E148F2">
      <w:pPr>
        <w:rPr>
          <w:color w:val="000000" w:themeColor="text1"/>
        </w:rPr>
      </w:pPr>
      <w:r w:rsidRPr="007B68E9">
        <w:rPr>
          <w:rFonts w:hint="eastAsia"/>
          <w:color w:val="000000" w:themeColor="text1"/>
        </w:rPr>
        <w:t>它的输出为：</w:t>
      </w:r>
    </w:p>
    <w:p w14:paraId="265A04D7" w14:textId="7C7F2CA8" w:rsidR="00830790" w:rsidRPr="007B68E9" w:rsidRDefault="00830790" w:rsidP="00E25D78">
      <w:pPr>
        <w:pStyle w:val="output"/>
        <w:ind w:left="210"/>
      </w:pPr>
      <w:r w:rsidRPr="007B68E9">
        <w:t>1</w:t>
      </w:r>
    </w:p>
    <w:p w14:paraId="6B76F112" w14:textId="18F2203D" w:rsidR="00830790" w:rsidRPr="007B68E9" w:rsidRDefault="00830790" w:rsidP="00E25D78">
      <w:pPr>
        <w:pStyle w:val="output"/>
        <w:ind w:left="210"/>
      </w:pPr>
      <w:r w:rsidRPr="007B68E9">
        <w:rPr>
          <w:rFonts w:hint="eastAsia"/>
        </w:rPr>
        <w:t>1</w:t>
      </w:r>
      <w:r w:rsidRPr="007B68E9">
        <w:t>6</w:t>
      </w:r>
    </w:p>
    <w:p w14:paraId="18C8BD88" w14:textId="48481425" w:rsidR="00830790" w:rsidRPr="007B68E9" w:rsidRDefault="00830790" w:rsidP="00E148F2">
      <w:pPr>
        <w:rPr>
          <w:color w:val="000000" w:themeColor="text1"/>
        </w:rPr>
      </w:pPr>
      <w:r w:rsidRPr="007B68E9">
        <w:rPr>
          <w:rFonts w:hint="eastAsia"/>
          <w:color w:val="000000" w:themeColor="text1"/>
        </w:rPr>
        <w:t>反向查找时，返回的是，从右到左匹配到的第一个子串的首字符索引。</w:t>
      </w:r>
    </w:p>
    <w:p w14:paraId="6C1D6751" w14:textId="77777777" w:rsidR="00830790" w:rsidRPr="007B68E9" w:rsidRDefault="00830790" w:rsidP="00E148F2">
      <w:pPr>
        <w:rPr>
          <w:color w:val="000000" w:themeColor="text1"/>
        </w:rPr>
      </w:pPr>
    </w:p>
    <w:p w14:paraId="0DBA5CF9" w14:textId="2BB2F596" w:rsidR="00830790" w:rsidRPr="007B68E9" w:rsidRDefault="00830790" w:rsidP="00E148F2">
      <w:pPr>
        <w:rPr>
          <w:color w:val="000000" w:themeColor="text1"/>
        </w:rPr>
      </w:pPr>
      <w:r w:rsidRPr="007B68E9">
        <w:rPr>
          <w:rFonts w:hint="eastAsia"/>
          <w:color w:val="000000" w:themeColor="text1"/>
        </w:rPr>
        <w:t>需要注意的是，字符串查找返回的都是正向索引的值。这点不要和字符串截取中，反向索引的负数值搞混淆了。</w:t>
      </w:r>
    </w:p>
    <w:p w14:paraId="3F454C8D" w14:textId="6096A200" w:rsidR="006409B8" w:rsidRPr="007B68E9" w:rsidRDefault="006409B8" w:rsidP="00E148F2">
      <w:pPr>
        <w:rPr>
          <w:color w:val="000000" w:themeColor="text1"/>
        </w:rPr>
      </w:pPr>
    </w:p>
    <w:p w14:paraId="0DD1BF9B" w14:textId="64012A54" w:rsidR="006409B8" w:rsidRPr="007B68E9" w:rsidRDefault="00830790" w:rsidP="00E148F2">
      <w:pPr>
        <w:rPr>
          <w:color w:val="000000" w:themeColor="text1"/>
        </w:rPr>
      </w:pPr>
      <w:r w:rsidRPr="007B68E9">
        <w:rPr>
          <w:rFonts w:hint="eastAsia"/>
          <w:color w:val="000000" w:themeColor="text1"/>
        </w:rPr>
        <w:t>我们同样可以使用正则表达式实现更加强大的字符串查找功能。</w:t>
      </w:r>
    </w:p>
    <w:p w14:paraId="1BC1D041" w14:textId="703600F2" w:rsidR="00204763" w:rsidRPr="007B68E9" w:rsidRDefault="00204763" w:rsidP="00E148F2">
      <w:pPr>
        <w:rPr>
          <w:color w:val="000000" w:themeColor="text1"/>
        </w:rPr>
      </w:pPr>
    </w:p>
    <w:p w14:paraId="62CF2924" w14:textId="32B5774B" w:rsidR="004600A2" w:rsidRPr="007B68E9" w:rsidRDefault="00D00D7C" w:rsidP="00D00D7C">
      <w:pPr>
        <w:pStyle w:val="3"/>
        <w:rPr>
          <w:color w:val="000000" w:themeColor="text1"/>
        </w:rPr>
      </w:pPr>
      <w:r w:rsidRPr="007B68E9">
        <w:rPr>
          <w:rFonts w:hint="eastAsia"/>
          <w:color w:val="000000" w:themeColor="text1"/>
        </w:rPr>
        <w:t>格式化输出</w:t>
      </w:r>
    </w:p>
    <w:p w14:paraId="16F18273" w14:textId="65D0E14A" w:rsidR="00B725C9" w:rsidRPr="007B68E9" w:rsidRDefault="00B725C9" w:rsidP="00E148F2">
      <w:pPr>
        <w:rPr>
          <w:color w:val="000000" w:themeColor="text1"/>
        </w:rPr>
      </w:pPr>
      <w:r w:rsidRPr="007B68E9">
        <w:rPr>
          <w:color w:val="000000" w:themeColor="text1"/>
        </w:rPr>
        <w:t>P</w:t>
      </w:r>
      <w:r w:rsidRPr="007B68E9">
        <w:rPr>
          <w:rFonts w:hint="eastAsia"/>
          <w:color w:val="000000" w:themeColor="text1"/>
        </w:rPr>
        <w:t>ython最常用的输出方式是print</w:t>
      </w:r>
      <w:r w:rsidRPr="007B68E9">
        <w:rPr>
          <w:color w:val="000000" w:themeColor="text1"/>
        </w:rPr>
        <w:t>()</w:t>
      </w:r>
      <w:r w:rsidR="00073EF2" w:rsidRPr="007B68E9">
        <w:rPr>
          <w:rFonts w:hint="eastAsia"/>
          <w:color w:val="000000" w:themeColor="text1"/>
        </w:rPr>
        <w:t>，语法如下</w:t>
      </w:r>
      <w:r w:rsidRPr="007B68E9">
        <w:rPr>
          <w:rFonts w:hint="eastAsia"/>
          <w:color w:val="000000" w:themeColor="text1"/>
        </w:rPr>
        <w:t>。</w:t>
      </w:r>
    </w:p>
    <w:p w14:paraId="34C93D6F" w14:textId="33B8AB6A" w:rsidR="00B725C9" w:rsidRPr="007B68E9" w:rsidRDefault="00B725C9" w:rsidP="00BF3922">
      <w:pPr>
        <w:pStyle w:val="output"/>
        <w:ind w:left="210"/>
      </w:pPr>
      <w:r w:rsidRPr="00B725C9">
        <w:t>print(value, ..., sep=' ', end='\n', file=sys.stdout, flush=False)</w:t>
      </w:r>
    </w:p>
    <w:p w14:paraId="4E94C432" w14:textId="3A4FA04F" w:rsidR="00B725C9" w:rsidRPr="00B725C9" w:rsidRDefault="00B725C9" w:rsidP="00B725C9">
      <w:pPr>
        <w:rPr>
          <w:color w:val="000000" w:themeColor="text1"/>
        </w:rPr>
      </w:pPr>
      <w:r w:rsidRPr="007B68E9">
        <w:rPr>
          <w:rFonts w:hint="eastAsia"/>
          <w:color w:val="000000" w:themeColor="text1"/>
        </w:rPr>
        <w:t>参数说明：</w:t>
      </w:r>
    </w:p>
    <w:p w14:paraId="1A7BD2BD" w14:textId="028FF1F7" w:rsidR="00B725C9" w:rsidRPr="007B68E9" w:rsidRDefault="00B725C9" w:rsidP="00B725C9">
      <w:pPr>
        <w:rPr>
          <w:color w:val="000000" w:themeColor="text1"/>
        </w:rPr>
      </w:pPr>
      <w:r w:rsidRPr="00B725C9">
        <w:rPr>
          <w:color w:val="000000" w:themeColor="text1"/>
        </w:rPr>
        <w:t xml:space="preserve">file: </w:t>
      </w:r>
      <w:r w:rsidRPr="007B68E9">
        <w:rPr>
          <w:rFonts w:hint="eastAsia"/>
          <w:color w:val="000000" w:themeColor="text1"/>
        </w:rPr>
        <w:t>输出的目标文件流，缺省为系统的标准输出</w:t>
      </w:r>
      <w:r w:rsidRPr="00B725C9">
        <w:rPr>
          <w:color w:val="000000" w:themeColor="text1"/>
        </w:rPr>
        <w:t>.</w:t>
      </w:r>
      <w:r w:rsidRPr="00B725C9">
        <w:rPr>
          <w:color w:val="000000" w:themeColor="text1"/>
        </w:rPr>
        <w:br/>
        <w:t xml:space="preserve">sep: </w:t>
      </w:r>
      <w:r w:rsidRPr="007B68E9">
        <w:rPr>
          <w:rFonts w:hint="eastAsia"/>
          <w:color w:val="000000" w:themeColor="text1"/>
        </w:rPr>
        <w:t>插入到不同value之间的字符，缺省是空格符</w:t>
      </w:r>
      <w:r w:rsidRPr="00B725C9">
        <w:rPr>
          <w:color w:val="000000" w:themeColor="text1"/>
        </w:rPr>
        <w:t>.</w:t>
      </w:r>
      <w:r w:rsidRPr="00B725C9">
        <w:rPr>
          <w:color w:val="000000" w:themeColor="text1"/>
        </w:rPr>
        <w:br/>
        <w:t xml:space="preserve">end: </w:t>
      </w:r>
      <w:r w:rsidRPr="007B68E9">
        <w:rPr>
          <w:rFonts w:hint="eastAsia"/>
          <w:color w:val="000000" w:themeColor="text1"/>
        </w:rPr>
        <w:t>最后一个value之后的字符，缺省是\</w:t>
      </w:r>
      <w:r w:rsidRPr="007B68E9">
        <w:rPr>
          <w:color w:val="000000" w:themeColor="text1"/>
        </w:rPr>
        <w:t>n</w:t>
      </w:r>
      <w:r w:rsidRPr="007B68E9">
        <w:rPr>
          <w:rFonts w:hint="eastAsia"/>
          <w:color w:val="000000" w:themeColor="text1"/>
        </w:rPr>
        <w:t>换行</w:t>
      </w:r>
      <w:r w:rsidRPr="00B725C9">
        <w:rPr>
          <w:color w:val="000000" w:themeColor="text1"/>
        </w:rPr>
        <w:t>.</w:t>
      </w:r>
      <w:r w:rsidRPr="00B725C9">
        <w:rPr>
          <w:color w:val="000000" w:themeColor="text1"/>
        </w:rPr>
        <w:br/>
        <w:t xml:space="preserve">flush: </w:t>
      </w:r>
      <w:r w:rsidRPr="007B68E9">
        <w:rPr>
          <w:rFonts w:hint="eastAsia"/>
          <w:color w:val="000000" w:themeColor="text1"/>
        </w:rPr>
        <w:t>强制刷新标记</w:t>
      </w:r>
      <w:r w:rsidRPr="00B725C9">
        <w:rPr>
          <w:color w:val="000000" w:themeColor="text1"/>
        </w:rPr>
        <w:t>.</w:t>
      </w:r>
    </w:p>
    <w:p w14:paraId="67423B70" w14:textId="5502C948" w:rsidR="00C56337" w:rsidRPr="007B68E9" w:rsidRDefault="00C56337" w:rsidP="00B725C9">
      <w:pPr>
        <w:rPr>
          <w:color w:val="000000" w:themeColor="text1"/>
        </w:rPr>
      </w:pPr>
    </w:p>
    <w:p w14:paraId="66F0BF19" w14:textId="1CDCA735" w:rsidR="00C56337" w:rsidRPr="007B68E9" w:rsidRDefault="00C56337" w:rsidP="00B725C9">
      <w:pPr>
        <w:rPr>
          <w:color w:val="000000" w:themeColor="text1"/>
        </w:rPr>
      </w:pPr>
      <w:r w:rsidRPr="007B68E9">
        <w:rPr>
          <w:rFonts w:hint="eastAsia"/>
          <w:color w:val="000000" w:themeColor="text1"/>
        </w:rPr>
        <w:t>我们主要修改第一个参数value，它的表达方式是： “格式化字符串”%</w:t>
      </w:r>
      <w:r w:rsidRPr="007B68E9">
        <w:rPr>
          <w:color w:val="000000" w:themeColor="text1"/>
        </w:rPr>
        <w:t xml:space="preserve"> </w:t>
      </w:r>
      <w:r w:rsidRPr="007B68E9">
        <w:rPr>
          <w:rFonts w:hint="eastAsia"/>
          <w:color w:val="000000" w:themeColor="text1"/>
        </w:rPr>
        <w:t>参数列表。</w:t>
      </w:r>
    </w:p>
    <w:p w14:paraId="58076B87" w14:textId="694D3F9D" w:rsidR="00C56337" w:rsidRPr="007B68E9" w:rsidRDefault="00C56337" w:rsidP="00B725C9">
      <w:pPr>
        <w:rPr>
          <w:color w:val="000000" w:themeColor="text1"/>
        </w:rPr>
      </w:pPr>
      <w:r w:rsidRPr="007B68E9">
        <w:rPr>
          <w:rFonts w:hint="eastAsia"/>
          <w:color w:val="000000" w:themeColor="text1"/>
        </w:rPr>
        <w:t>如果参数列表是多个，则用小括号括起来，“格式化字符串”%</w:t>
      </w:r>
      <w:r w:rsidRPr="007B68E9">
        <w:rPr>
          <w:color w:val="000000" w:themeColor="text1"/>
        </w:rPr>
        <w:t xml:space="preserve"> (</w:t>
      </w:r>
      <w:r w:rsidRPr="007B68E9">
        <w:rPr>
          <w:rFonts w:hint="eastAsia"/>
          <w:color w:val="000000" w:themeColor="text1"/>
        </w:rPr>
        <w:t>参数1</w:t>
      </w:r>
      <w:r w:rsidRPr="007B68E9">
        <w:rPr>
          <w:color w:val="000000" w:themeColor="text1"/>
        </w:rPr>
        <w:t xml:space="preserve">, </w:t>
      </w:r>
      <w:r w:rsidRPr="007B68E9">
        <w:rPr>
          <w:rFonts w:hint="eastAsia"/>
          <w:color w:val="000000" w:themeColor="text1"/>
        </w:rPr>
        <w:t>参数2</w:t>
      </w:r>
      <w:r w:rsidRPr="007B68E9">
        <w:rPr>
          <w:color w:val="000000" w:themeColor="text1"/>
        </w:rPr>
        <w:t>, …)</w:t>
      </w:r>
    </w:p>
    <w:p w14:paraId="5B93ED48" w14:textId="754359C7" w:rsidR="00C56337" w:rsidRPr="007B68E9" w:rsidRDefault="007B68E9" w:rsidP="00B725C9">
      <w:pPr>
        <w:rPr>
          <w:color w:val="000000" w:themeColor="text1"/>
        </w:rPr>
      </w:pPr>
      <w:r w:rsidRPr="007B68E9">
        <w:rPr>
          <w:color w:val="000000" w:themeColor="text1"/>
        </w:rPr>
        <w:t>“</w:t>
      </w:r>
      <w:r w:rsidRPr="007B68E9">
        <w:rPr>
          <w:rFonts w:hint="eastAsia"/>
          <w:color w:val="000000" w:themeColor="text1"/>
        </w:rPr>
        <w:t>格式化字符串”由我们期望输出的字符串和一系列格式化符号组成，下面是格式化符号列表：</w:t>
      </w:r>
    </w:p>
    <w:tbl>
      <w:tblPr>
        <w:tblStyle w:val="ab"/>
        <w:tblW w:w="0" w:type="auto"/>
        <w:tblLook w:val="04A0" w:firstRow="1" w:lastRow="0" w:firstColumn="1" w:lastColumn="0" w:noHBand="0" w:noVBand="1"/>
      </w:tblPr>
      <w:tblGrid>
        <w:gridCol w:w="2120"/>
        <w:gridCol w:w="6176"/>
      </w:tblGrid>
      <w:tr w:rsidR="007B68E9" w:rsidRPr="007B68E9" w14:paraId="1F2BDFC5" w14:textId="77777777" w:rsidTr="007B68E9">
        <w:tc>
          <w:tcPr>
            <w:tcW w:w="2547" w:type="dxa"/>
            <w:hideMark/>
          </w:tcPr>
          <w:p w14:paraId="7B02907F" w14:textId="77777777" w:rsidR="007B68E9" w:rsidRPr="007B68E9" w:rsidRDefault="007B68E9" w:rsidP="007B68E9">
            <w:pPr>
              <w:widowControl/>
              <w:jc w:val="left"/>
              <w:rPr>
                <w:rFonts w:ascii="Helvetica" w:eastAsia="宋体" w:hAnsi="Helvetica" w:cs="宋体"/>
                <w:b/>
                <w:bCs/>
                <w:color w:val="000000" w:themeColor="text1"/>
                <w:kern w:val="0"/>
                <w:sz w:val="18"/>
                <w:szCs w:val="18"/>
              </w:rPr>
            </w:pPr>
            <w:r w:rsidRPr="007B68E9">
              <w:rPr>
                <w:rFonts w:ascii="Helvetica" w:eastAsia="宋体" w:hAnsi="Helvetica" w:cs="宋体"/>
                <w:b/>
                <w:bCs/>
                <w:color w:val="000000" w:themeColor="text1"/>
                <w:kern w:val="0"/>
                <w:sz w:val="18"/>
                <w:szCs w:val="18"/>
              </w:rPr>
              <w:t> </w:t>
            </w:r>
            <w:r w:rsidRPr="007B68E9">
              <w:rPr>
                <w:rFonts w:ascii="Helvetica" w:eastAsia="宋体" w:hAnsi="Helvetica" w:cs="宋体"/>
                <w:b/>
                <w:bCs/>
                <w:color w:val="000000" w:themeColor="text1"/>
                <w:kern w:val="0"/>
                <w:sz w:val="18"/>
                <w:szCs w:val="18"/>
              </w:rPr>
              <w:t>符</w:t>
            </w:r>
            <w:r w:rsidRPr="007B68E9">
              <w:rPr>
                <w:rFonts w:ascii="Helvetica" w:eastAsia="宋体" w:hAnsi="Helvetica" w:cs="宋体"/>
                <w:b/>
                <w:bCs/>
                <w:color w:val="000000" w:themeColor="text1"/>
                <w:kern w:val="0"/>
                <w:sz w:val="18"/>
                <w:szCs w:val="18"/>
              </w:rPr>
              <w:t xml:space="preserve">   </w:t>
            </w:r>
            <w:r w:rsidRPr="007B68E9">
              <w:rPr>
                <w:rFonts w:ascii="Helvetica" w:eastAsia="宋体" w:hAnsi="Helvetica" w:cs="宋体"/>
                <w:b/>
                <w:bCs/>
                <w:color w:val="000000" w:themeColor="text1"/>
                <w:kern w:val="0"/>
                <w:sz w:val="18"/>
                <w:szCs w:val="18"/>
              </w:rPr>
              <w:t>号</w:t>
            </w:r>
          </w:p>
        </w:tc>
        <w:tc>
          <w:tcPr>
            <w:tcW w:w="9963" w:type="dxa"/>
            <w:hideMark/>
          </w:tcPr>
          <w:p w14:paraId="2C6E5126" w14:textId="77777777" w:rsidR="007B68E9" w:rsidRPr="007B68E9" w:rsidRDefault="007B68E9" w:rsidP="007B68E9">
            <w:pPr>
              <w:widowControl/>
              <w:jc w:val="left"/>
              <w:rPr>
                <w:rFonts w:ascii="Helvetica" w:eastAsia="宋体" w:hAnsi="Helvetica" w:cs="宋体"/>
                <w:b/>
                <w:bCs/>
                <w:color w:val="000000" w:themeColor="text1"/>
                <w:kern w:val="0"/>
                <w:sz w:val="18"/>
                <w:szCs w:val="18"/>
              </w:rPr>
            </w:pPr>
            <w:r w:rsidRPr="007B68E9">
              <w:rPr>
                <w:rFonts w:ascii="Helvetica" w:eastAsia="宋体" w:hAnsi="Helvetica" w:cs="宋体"/>
                <w:b/>
                <w:bCs/>
                <w:color w:val="000000" w:themeColor="text1"/>
                <w:kern w:val="0"/>
                <w:sz w:val="18"/>
                <w:szCs w:val="18"/>
              </w:rPr>
              <w:t>描述</w:t>
            </w:r>
          </w:p>
        </w:tc>
      </w:tr>
      <w:tr w:rsidR="007B68E9" w:rsidRPr="007B68E9" w14:paraId="3150FB95" w14:textId="77777777" w:rsidTr="007B68E9">
        <w:tc>
          <w:tcPr>
            <w:tcW w:w="2547" w:type="dxa"/>
            <w:hideMark/>
          </w:tcPr>
          <w:p w14:paraId="71344E8C"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c</w:t>
            </w:r>
          </w:p>
        </w:tc>
        <w:tc>
          <w:tcPr>
            <w:tcW w:w="9963" w:type="dxa"/>
            <w:hideMark/>
          </w:tcPr>
          <w:p w14:paraId="7EB643B9"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字符及其ASCII码</w:t>
            </w:r>
          </w:p>
        </w:tc>
      </w:tr>
      <w:tr w:rsidR="007B68E9" w:rsidRPr="007B68E9" w14:paraId="6D86E72C" w14:textId="77777777" w:rsidTr="007B68E9">
        <w:tc>
          <w:tcPr>
            <w:tcW w:w="2547" w:type="dxa"/>
            <w:hideMark/>
          </w:tcPr>
          <w:p w14:paraId="0AD041D9"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s</w:t>
            </w:r>
          </w:p>
        </w:tc>
        <w:tc>
          <w:tcPr>
            <w:tcW w:w="9963" w:type="dxa"/>
            <w:hideMark/>
          </w:tcPr>
          <w:p w14:paraId="727AD694"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字符串</w:t>
            </w:r>
          </w:p>
        </w:tc>
      </w:tr>
      <w:tr w:rsidR="007B68E9" w:rsidRPr="007B68E9" w14:paraId="1AC6D44E" w14:textId="77777777" w:rsidTr="007B68E9">
        <w:tc>
          <w:tcPr>
            <w:tcW w:w="2547" w:type="dxa"/>
            <w:hideMark/>
          </w:tcPr>
          <w:p w14:paraId="6B5F631D"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d</w:t>
            </w:r>
          </w:p>
        </w:tc>
        <w:tc>
          <w:tcPr>
            <w:tcW w:w="9963" w:type="dxa"/>
            <w:hideMark/>
          </w:tcPr>
          <w:p w14:paraId="456A5189"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整数</w:t>
            </w:r>
          </w:p>
        </w:tc>
      </w:tr>
      <w:tr w:rsidR="007B68E9" w:rsidRPr="007B68E9" w14:paraId="42B4F40F" w14:textId="77777777" w:rsidTr="007B68E9">
        <w:tc>
          <w:tcPr>
            <w:tcW w:w="2547" w:type="dxa"/>
            <w:hideMark/>
          </w:tcPr>
          <w:p w14:paraId="58CB7E84"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lastRenderedPageBreak/>
              <w:t>      %u</w:t>
            </w:r>
          </w:p>
        </w:tc>
        <w:tc>
          <w:tcPr>
            <w:tcW w:w="9963" w:type="dxa"/>
            <w:hideMark/>
          </w:tcPr>
          <w:p w14:paraId="11C1610D"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无符号整型</w:t>
            </w:r>
          </w:p>
        </w:tc>
      </w:tr>
      <w:tr w:rsidR="007B68E9" w:rsidRPr="007B68E9" w14:paraId="02510139" w14:textId="77777777" w:rsidTr="007B68E9">
        <w:tc>
          <w:tcPr>
            <w:tcW w:w="2547" w:type="dxa"/>
            <w:hideMark/>
          </w:tcPr>
          <w:p w14:paraId="3303B01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o</w:t>
            </w:r>
          </w:p>
        </w:tc>
        <w:tc>
          <w:tcPr>
            <w:tcW w:w="9963" w:type="dxa"/>
            <w:hideMark/>
          </w:tcPr>
          <w:p w14:paraId="2F87A851"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无符号八进制数</w:t>
            </w:r>
          </w:p>
        </w:tc>
      </w:tr>
      <w:tr w:rsidR="007B68E9" w:rsidRPr="007B68E9" w14:paraId="02D2A1FC" w14:textId="77777777" w:rsidTr="007B68E9">
        <w:tc>
          <w:tcPr>
            <w:tcW w:w="2547" w:type="dxa"/>
            <w:hideMark/>
          </w:tcPr>
          <w:p w14:paraId="78A89A5B"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x</w:t>
            </w:r>
          </w:p>
        </w:tc>
        <w:tc>
          <w:tcPr>
            <w:tcW w:w="9963" w:type="dxa"/>
            <w:hideMark/>
          </w:tcPr>
          <w:p w14:paraId="77368D2B"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无符号十六进制数</w:t>
            </w:r>
          </w:p>
        </w:tc>
      </w:tr>
      <w:tr w:rsidR="007B68E9" w:rsidRPr="007B68E9" w14:paraId="12C1F2B1" w14:textId="77777777" w:rsidTr="007B68E9">
        <w:tc>
          <w:tcPr>
            <w:tcW w:w="2547" w:type="dxa"/>
            <w:hideMark/>
          </w:tcPr>
          <w:p w14:paraId="659D01A8"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X</w:t>
            </w:r>
          </w:p>
        </w:tc>
        <w:tc>
          <w:tcPr>
            <w:tcW w:w="9963" w:type="dxa"/>
            <w:hideMark/>
          </w:tcPr>
          <w:p w14:paraId="53558451"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无符号十六进制数（大写）</w:t>
            </w:r>
          </w:p>
        </w:tc>
      </w:tr>
      <w:tr w:rsidR="007B68E9" w:rsidRPr="007B68E9" w14:paraId="022A05C9" w14:textId="77777777" w:rsidTr="007B68E9">
        <w:tc>
          <w:tcPr>
            <w:tcW w:w="2547" w:type="dxa"/>
            <w:hideMark/>
          </w:tcPr>
          <w:p w14:paraId="35882CEB"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f</w:t>
            </w:r>
          </w:p>
        </w:tc>
        <w:tc>
          <w:tcPr>
            <w:tcW w:w="9963" w:type="dxa"/>
            <w:hideMark/>
          </w:tcPr>
          <w:p w14:paraId="44300B30"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格式化浮点数字，可指定小数点后的精度</w:t>
            </w:r>
          </w:p>
        </w:tc>
      </w:tr>
      <w:tr w:rsidR="007B68E9" w:rsidRPr="007B68E9" w14:paraId="3FA931D3" w14:textId="77777777" w:rsidTr="007B68E9">
        <w:tc>
          <w:tcPr>
            <w:tcW w:w="2547" w:type="dxa"/>
            <w:hideMark/>
          </w:tcPr>
          <w:p w14:paraId="212C9F3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e</w:t>
            </w:r>
          </w:p>
        </w:tc>
        <w:tc>
          <w:tcPr>
            <w:tcW w:w="9963" w:type="dxa"/>
            <w:hideMark/>
          </w:tcPr>
          <w:p w14:paraId="47E5382F"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用科学计数法格式化浮点数</w:t>
            </w:r>
          </w:p>
        </w:tc>
      </w:tr>
      <w:tr w:rsidR="007B68E9" w:rsidRPr="007B68E9" w14:paraId="10D1DE2A" w14:textId="77777777" w:rsidTr="007B68E9">
        <w:tc>
          <w:tcPr>
            <w:tcW w:w="2547" w:type="dxa"/>
            <w:hideMark/>
          </w:tcPr>
          <w:p w14:paraId="58E941D2"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E</w:t>
            </w:r>
          </w:p>
        </w:tc>
        <w:tc>
          <w:tcPr>
            <w:tcW w:w="9963" w:type="dxa"/>
            <w:hideMark/>
          </w:tcPr>
          <w:p w14:paraId="078EEAC9"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作用同%e，用科学计数法格式化浮点数</w:t>
            </w:r>
          </w:p>
        </w:tc>
      </w:tr>
      <w:tr w:rsidR="007B68E9" w:rsidRPr="007B68E9" w14:paraId="5A6B043C" w14:textId="77777777" w:rsidTr="007B68E9">
        <w:tc>
          <w:tcPr>
            <w:tcW w:w="2547" w:type="dxa"/>
            <w:hideMark/>
          </w:tcPr>
          <w:p w14:paraId="5E44AD20"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g</w:t>
            </w:r>
          </w:p>
        </w:tc>
        <w:tc>
          <w:tcPr>
            <w:tcW w:w="9963" w:type="dxa"/>
            <w:hideMark/>
          </w:tcPr>
          <w:p w14:paraId="0BB2837D"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f和%e的简写</w:t>
            </w:r>
          </w:p>
        </w:tc>
      </w:tr>
      <w:tr w:rsidR="007B68E9" w:rsidRPr="007B68E9" w14:paraId="6C67CC92" w14:textId="77777777" w:rsidTr="007B68E9">
        <w:tc>
          <w:tcPr>
            <w:tcW w:w="2547" w:type="dxa"/>
            <w:hideMark/>
          </w:tcPr>
          <w:p w14:paraId="568E69FB"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G</w:t>
            </w:r>
          </w:p>
        </w:tc>
        <w:tc>
          <w:tcPr>
            <w:tcW w:w="9963" w:type="dxa"/>
            <w:hideMark/>
          </w:tcPr>
          <w:p w14:paraId="3084A983"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f 和 %E 的简写</w:t>
            </w:r>
          </w:p>
        </w:tc>
      </w:tr>
      <w:tr w:rsidR="007B68E9" w:rsidRPr="007B68E9" w14:paraId="543867E3" w14:textId="77777777" w:rsidTr="007B68E9">
        <w:tc>
          <w:tcPr>
            <w:tcW w:w="2547" w:type="dxa"/>
            <w:hideMark/>
          </w:tcPr>
          <w:p w14:paraId="651FEFE7"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p</w:t>
            </w:r>
          </w:p>
        </w:tc>
        <w:tc>
          <w:tcPr>
            <w:tcW w:w="9963" w:type="dxa"/>
            <w:hideMark/>
          </w:tcPr>
          <w:p w14:paraId="15435C4B"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宋体" w:eastAsia="宋体" w:hAnsi="宋体" w:cs="宋体"/>
                <w:color w:val="000000" w:themeColor="text1"/>
                <w:kern w:val="0"/>
                <w:sz w:val="20"/>
                <w:szCs w:val="20"/>
              </w:rPr>
              <w:t> 用十六进制数格式化变量的地址</w:t>
            </w:r>
          </w:p>
        </w:tc>
      </w:tr>
    </w:tbl>
    <w:p w14:paraId="33D820D4" w14:textId="77777777" w:rsidR="007B68E9" w:rsidRPr="007B68E9" w:rsidRDefault="007B68E9" w:rsidP="00B725C9">
      <w:pPr>
        <w:rPr>
          <w:color w:val="000000" w:themeColor="text1"/>
        </w:rPr>
      </w:pPr>
    </w:p>
    <w:p w14:paraId="3B189D54" w14:textId="4F4F7D97" w:rsidR="000F7AD4" w:rsidRDefault="007B68E9" w:rsidP="00B725C9">
      <w:pPr>
        <w:rPr>
          <w:color w:val="000000" w:themeColor="text1"/>
        </w:rPr>
      </w:pPr>
      <w:r>
        <w:rPr>
          <w:rFonts w:hint="eastAsia"/>
          <w:color w:val="000000" w:themeColor="text1"/>
        </w:rPr>
        <w:t>相匹配的，python提供了一系列辅助指令：</w:t>
      </w:r>
    </w:p>
    <w:tbl>
      <w:tblPr>
        <w:tblStyle w:val="ab"/>
        <w:tblW w:w="0" w:type="auto"/>
        <w:tblLook w:val="04A0" w:firstRow="1" w:lastRow="0" w:firstColumn="1" w:lastColumn="0" w:noHBand="0" w:noVBand="1"/>
      </w:tblPr>
      <w:tblGrid>
        <w:gridCol w:w="661"/>
        <w:gridCol w:w="7635"/>
      </w:tblGrid>
      <w:tr w:rsidR="007B68E9" w:rsidRPr="007B68E9" w14:paraId="3EC08E74" w14:textId="77777777" w:rsidTr="007B68E9">
        <w:tc>
          <w:tcPr>
            <w:tcW w:w="0" w:type="auto"/>
            <w:hideMark/>
          </w:tcPr>
          <w:p w14:paraId="2F9689D1" w14:textId="77777777" w:rsidR="007B68E9" w:rsidRPr="007B68E9" w:rsidRDefault="007B68E9" w:rsidP="007B68E9">
            <w:pPr>
              <w:widowControl/>
              <w:jc w:val="left"/>
              <w:rPr>
                <w:rFonts w:ascii="Helvetica" w:eastAsia="宋体" w:hAnsi="Helvetica" w:cs="宋体"/>
                <w:b/>
                <w:bCs/>
                <w:color w:val="000000" w:themeColor="text1"/>
                <w:kern w:val="0"/>
                <w:sz w:val="18"/>
                <w:szCs w:val="18"/>
              </w:rPr>
            </w:pPr>
            <w:r w:rsidRPr="007B68E9">
              <w:rPr>
                <w:rFonts w:ascii="Helvetica" w:eastAsia="宋体" w:hAnsi="Helvetica" w:cs="宋体"/>
                <w:b/>
                <w:bCs/>
                <w:color w:val="000000" w:themeColor="text1"/>
                <w:kern w:val="0"/>
                <w:sz w:val="18"/>
                <w:szCs w:val="18"/>
              </w:rPr>
              <w:t>符号</w:t>
            </w:r>
          </w:p>
        </w:tc>
        <w:tc>
          <w:tcPr>
            <w:tcW w:w="0" w:type="auto"/>
            <w:hideMark/>
          </w:tcPr>
          <w:p w14:paraId="3D31E8E6" w14:textId="77777777" w:rsidR="007B68E9" w:rsidRPr="007B68E9" w:rsidRDefault="007B68E9" w:rsidP="007B68E9">
            <w:pPr>
              <w:widowControl/>
              <w:jc w:val="left"/>
              <w:rPr>
                <w:rFonts w:ascii="Helvetica" w:eastAsia="宋体" w:hAnsi="Helvetica" w:cs="宋体"/>
                <w:b/>
                <w:bCs/>
                <w:color w:val="000000" w:themeColor="text1"/>
                <w:kern w:val="0"/>
                <w:sz w:val="18"/>
                <w:szCs w:val="18"/>
              </w:rPr>
            </w:pPr>
            <w:r w:rsidRPr="007B68E9">
              <w:rPr>
                <w:rFonts w:ascii="Helvetica" w:eastAsia="宋体" w:hAnsi="Helvetica" w:cs="宋体"/>
                <w:b/>
                <w:bCs/>
                <w:color w:val="000000" w:themeColor="text1"/>
                <w:kern w:val="0"/>
                <w:sz w:val="18"/>
                <w:szCs w:val="18"/>
              </w:rPr>
              <w:t>功能</w:t>
            </w:r>
          </w:p>
        </w:tc>
      </w:tr>
      <w:tr w:rsidR="007B68E9" w:rsidRPr="007B68E9" w14:paraId="5080650B" w14:textId="77777777" w:rsidTr="007B68E9">
        <w:tc>
          <w:tcPr>
            <w:tcW w:w="0" w:type="auto"/>
            <w:hideMark/>
          </w:tcPr>
          <w:p w14:paraId="7C25DC3E"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p>
        </w:tc>
        <w:tc>
          <w:tcPr>
            <w:tcW w:w="0" w:type="auto"/>
            <w:hideMark/>
          </w:tcPr>
          <w:p w14:paraId="537F2A23"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定义宽度或者小数点精度</w:t>
            </w:r>
          </w:p>
        </w:tc>
      </w:tr>
      <w:tr w:rsidR="007B68E9" w:rsidRPr="007B68E9" w14:paraId="4833CCC3" w14:textId="77777777" w:rsidTr="007B68E9">
        <w:tc>
          <w:tcPr>
            <w:tcW w:w="0" w:type="auto"/>
            <w:hideMark/>
          </w:tcPr>
          <w:p w14:paraId="68B13926"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p>
        </w:tc>
        <w:tc>
          <w:tcPr>
            <w:tcW w:w="0" w:type="auto"/>
            <w:hideMark/>
          </w:tcPr>
          <w:p w14:paraId="71EA650E"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用做左对齐</w:t>
            </w:r>
          </w:p>
        </w:tc>
      </w:tr>
      <w:tr w:rsidR="007B68E9" w:rsidRPr="007B68E9" w14:paraId="550E55BC" w14:textId="77777777" w:rsidTr="007B68E9">
        <w:tc>
          <w:tcPr>
            <w:tcW w:w="0" w:type="auto"/>
            <w:hideMark/>
          </w:tcPr>
          <w:p w14:paraId="0643264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p>
        </w:tc>
        <w:tc>
          <w:tcPr>
            <w:tcW w:w="0" w:type="auto"/>
            <w:hideMark/>
          </w:tcPr>
          <w:p w14:paraId="5920A95E"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在正数前面显示加号</w:t>
            </w:r>
            <w:r w:rsidRPr="007B68E9">
              <w:rPr>
                <w:rFonts w:ascii="Helvetica" w:eastAsia="宋体" w:hAnsi="Helvetica" w:cs="宋体"/>
                <w:color w:val="000000" w:themeColor="text1"/>
                <w:kern w:val="0"/>
                <w:sz w:val="20"/>
                <w:szCs w:val="20"/>
              </w:rPr>
              <w:t>( + )</w:t>
            </w:r>
          </w:p>
        </w:tc>
      </w:tr>
      <w:tr w:rsidR="007B68E9" w:rsidRPr="007B68E9" w14:paraId="3B5CAE92" w14:textId="77777777" w:rsidTr="007B68E9">
        <w:tc>
          <w:tcPr>
            <w:tcW w:w="0" w:type="auto"/>
            <w:hideMark/>
          </w:tcPr>
          <w:p w14:paraId="21FBFE4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lt;sp&gt;</w:t>
            </w:r>
          </w:p>
        </w:tc>
        <w:tc>
          <w:tcPr>
            <w:tcW w:w="0" w:type="auto"/>
            <w:hideMark/>
          </w:tcPr>
          <w:p w14:paraId="5B57336C"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在正数前面显示空格</w:t>
            </w:r>
          </w:p>
        </w:tc>
      </w:tr>
      <w:tr w:rsidR="007B68E9" w:rsidRPr="007B68E9" w14:paraId="31876680" w14:textId="77777777" w:rsidTr="007B68E9">
        <w:tc>
          <w:tcPr>
            <w:tcW w:w="0" w:type="auto"/>
            <w:hideMark/>
          </w:tcPr>
          <w:p w14:paraId="6DA1E5F0"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p>
        </w:tc>
        <w:tc>
          <w:tcPr>
            <w:tcW w:w="0" w:type="auto"/>
            <w:hideMark/>
          </w:tcPr>
          <w:p w14:paraId="76FF0C4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在八进制数前面显示零</w:t>
            </w:r>
            <w:r w:rsidRPr="007B68E9">
              <w:rPr>
                <w:rFonts w:ascii="Helvetica" w:eastAsia="宋体" w:hAnsi="Helvetica" w:cs="宋体"/>
                <w:color w:val="000000" w:themeColor="text1"/>
                <w:kern w:val="0"/>
                <w:sz w:val="20"/>
                <w:szCs w:val="20"/>
              </w:rPr>
              <w:t>('0')</w:t>
            </w:r>
            <w:r w:rsidRPr="007B68E9">
              <w:rPr>
                <w:rFonts w:ascii="Helvetica" w:eastAsia="宋体" w:hAnsi="Helvetica" w:cs="宋体"/>
                <w:color w:val="000000" w:themeColor="text1"/>
                <w:kern w:val="0"/>
                <w:sz w:val="20"/>
                <w:szCs w:val="20"/>
              </w:rPr>
              <w:t>，在十六进制前面显示</w:t>
            </w:r>
            <w:r w:rsidRPr="007B68E9">
              <w:rPr>
                <w:rFonts w:ascii="Helvetica" w:eastAsia="宋体" w:hAnsi="Helvetica" w:cs="宋体"/>
                <w:color w:val="000000" w:themeColor="text1"/>
                <w:kern w:val="0"/>
                <w:sz w:val="20"/>
                <w:szCs w:val="20"/>
              </w:rPr>
              <w:t>'0x'</w:t>
            </w:r>
            <w:r w:rsidRPr="007B68E9">
              <w:rPr>
                <w:rFonts w:ascii="Helvetica" w:eastAsia="宋体" w:hAnsi="Helvetica" w:cs="宋体"/>
                <w:color w:val="000000" w:themeColor="text1"/>
                <w:kern w:val="0"/>
                <w:sz w:val="20"/>
                <w:szCs w:val="20"/>
              </w:rPr>
              <w:t>或者</w:t>
            </w:r>
            <w:r w:rsidRPr="007B68E9">
              <w:rPr>
                <w:rFonts w:ascii="Helvetica" w:eastAsia="宋体" w:hAnsi="Helvetica" w:cs="宋体"/>
                <w:color w:val="000000" w:themeColor="text1"/>
                <w:kern w:val="0"/>
                <w:sz w:val="20"/>
                <w:szCs w:val="20"/>
              </w:rPr>
              <w:t>'0X'(</w:t>
            </w:r>
            <w:r w:rsidRPr="007B68E9">
              <w:rPr>
                <w:rFonts w:ascii="Helvetica" w:eastAsia="宋体" w:hAnsi="Helvetica" w:cs="宋体"/>
                <w:color w:val="000000" w:themeColor="text1"/>
                <w:kern w:val="0"/>
                <w:sz w:val="20"/>
                <w:szCs w:val="20"/>
              </w:rPr>
              <w:t>取决于用的是</w:t>
            </w:r>
            <w:r w:rsidRPr="007B68E9">
              <w:rPr>
                <w:rFonts w:ascii="Helvetica" w:eastAsia="宋体" w:hAnsi="Helvetica" w:cs="宋体"/>
                <w:color w:val="000000" w:themeColor="text1"/>
                <w:kern w:val="0"/>
                <w:sz w:val="20"/>
                <w:szCs w:val="20"/>
              </w:rPr>
              <w:t>'x'</w:t>
            </w:r>
            <w:r w:rsidRPr="007B68E9">
              <w:rPr>
                <w:rFonts w:ascii="Helvetica" w:eastAsia="宋体" w:hAnsi="Helvetica" w:cs="宋体"/>
                <w:color w:val="000000" w:themeColor="text1"/>
                <w:kern w:val="0"/>
                <w:sz w:val="20"/>
                <w:szCs w:val="20"/>
              </w:rPr>
              <w:t>还是</w:t>
            </w:r>
            <w:r w:rsidRPr="007B68E9">
              <w:rPr>
                <w:rFonts w:ascii="Helvetica" w:eastAsia="宋体" w:hAnsi="Helvetica" w:cs="宋体"/>
                <w:color w:val="000000" w:themeColor="text1"/>
                <w:kern w:val="0"/>
                <w:sz w:val="20"/>
                <w:szCs w:val="20"/>
              </w:rPr>
              <w:t>'X')</w:t>
            </w:r>
          </w:p>
        </w:tc>
      </w:tr>
      <w:tr w:rsidR="007B68E9" w:rsidRPr="007B68E9" w14:paraId="470F72DB" w14:textId="77777777" w:rsidTr="007B68E9">
        <w:tc>
          <w:tcPr>
            <w:tcW w:w="0" w:type="auto"/>
            <w:hideMark/>
          </w:tcPr>
          <w:p w14:paraId="3273FA78"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0</w:t>
            </w:r>
          </w:p>
        </w:tc>
        <w:tc>
          <w:tcPr>
            <w:tcW w:w="0" w:type="auto"/>
            <w:hideMark/>
          </w:tcPr>
          <w:p w14:paraId="265C8963"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显示的数字前面填充</w:t>
            </w:r>
            <w:r w:rsidRPr="007B68E9">
              <w:rPr>
                <w:rFonts w:ascii="Helvetica" w:eastAsia="宋体" w:hAnsi="Helvetica" w:cs="宋体"/>
                <w:color w:val="000000" w:themeColor="text1"/>
                <w:kern w:val="0"/>
                <w:sz w:val="20"/>
                <w:szCs w:val="20"/>
              </w:rPr>
              <w:t>'0'</w:t>
            </w:r>
            <w:r w:rsidRPr="007B68E9">
              <w:rPr>
                <w:rFonts w:ascii="Helvetica" w:eastAsia="宋体" w:hAnsi="Helvetica" w:cs="宋体"/>
                <w:color w:val="000000" w:themeColor="text1"/>
                <w:kern w:val="0"/>
                <w:sz w:val="20"/>
                <w:szCs w:val="20"/>
              </w:rPr>
              <w:t>而不是默认的空格</w:t>
            </w:r>
          </w:p>
        </w:tc>
      </w:tr>
      <w:tr w:rsidR="007B68E9" w:rsidRPr="007B68E9" w14:paraId="64C54E5A" w14:textId="77777777" w:rsidTr="007B68E9">
        <w:tc>
          <w:tcPr>
            <w:tcW w:w="0" w:type="auto"/>
            <w:hideMark/>
          </w:tcPr>
          <w:p w14:paraId="36B617DF"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p>
        </w:tc>
        <w:tc>
          <w:tcPr>
            <w:tcW w:w="0" w:type="auto"/>
            <w:hideMark/>
          </w:tcPr>
          <w:p w14:paraId="02BE9776"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w:t>
            </w:r>
            <w:r w:rsidRPr="007B68E9">
              <w:rPr>
                <w:rFonts w:ascii="Helvetica" w:eastAsia="宋体" w:hAnsi="Helvetica" w:cs="宋体"/>
                <w:color w:val="000000" w:themeColor="text1"/>
                <w:kern w:val="0"/>
                <w:sz w:val="20"/>
                <w:szCs w:val="20"/>
              </w:rPr>
              <w:t>输出一个单一的</w:t>
            </w:r>
            <w:r w:rsidRPr="007B68E9">
              <w:rPr>
                <w:rFonts w:ascii="Helvetica" w:eastAsia="宋体" w:hAnsi="Helvetica" w:cs="宋体"/>
                <w:color w:val="000000" w:themeColor="text1"/>
                <w:kern w:val="0"/>
                <w:sz w:val="20"/>
                <w:szCs w:val="20"/>
              </w:rPr>
              <w:t>'%'</w:t>
            </w:r>
          </w:p>
        </w:tc>
      </w:tr>
      <w:tr w:rsidR="007B68E9" w:rsidRPr="007B68E9" w14:paraId="0599C4A6" w14:textId="77777777" w:rsidTr="007B68E9">
        <w:tc>
          <w:tcPr>
            <w:tcW w:w="0" w:type="auto"/>
            <w:hideMark/>
          </w:tcPr>
          <w:p w14:paraId="005BAD4A"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var)</w:t>
            </w:r>
          </w:p>
        </w:tc>
        <w:tc>
          <w:tcPr>
            <w:tcW w:w="0" w:type="auto"/>
            <w:hideMark/>
          </w:tcPr>
          <w:p w14:paraId="5813AB26"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映射变量</w:t>
            </w:r>
            <w:r w:rsidRPr="007B68E9">
              <w:rPr>
                <w:rFonts w:ascii="Helvetica" w:eastAsia="宋体" w:hAnsi="Helvetica" w:cs="宋体"/>
                <w:color w:val="000000" w:themeColor="text1"/>
                <w:kern w:val="0"/>
                <w:sz w:val="20"/>
                <w:szCs w:val="20"/>
              </w:rPr>
              <w:t>(</w:t>
            </w:r>
            <w:r w:rsidRPr="007B68E9">
              <w:rPr>
                <w:rFonts w:ascii="Helvetica" w:eastAsia="宋体" w:hAnsi="Helvetica" w:cs="宋体"/>
                <w:color w:val="000000" w:themeColor="text1"/>
                <w:kern w:val="0"/>
                <w:sz w:val="20"/>
                <w:szCs w:val="20"/>
              </w:rPr>
              <w:t>字典参数</w:t>
            </w:r>
            <w:r w:rsidRPr="007B68E9">
              <w:rPr>
                <w:rFonts w:ascii="Helvetica" w:eastAsia="宋体" w:hAnsi="Helvetica" w:cs="宋体"/>
                <w:color w:val="000000" w:themeColor="text1"/>
                <w:kern w:val="0"/>
                <w:sz w:val="20"/>
                <w:szCs w:val="20"/>
              </w:rPr>
              <w:t>)</w:t>
            </w:r>
          </w:p>
        </w:tc>
      </w:tr>
      <w:tr w:rsidR="007B68E9" w:rsidRPr="007B68E9" w14:paraId="0EBD9A32" w14:textId="77777777" w:rsidTr="007B68E9">
        <w:tc>
          <w:tcPr>
            <w:tcW w:w="0" w:type="auto"/>
            <w:hideMark/>
          </w:tcPr>
          <w:p w14:paraId="7719CF1F"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m.n.</w:t>
            </w:r>
          </w:p>
        </w:tc>
        <w:tc>
          <w:tcPr>
            <w:tcW w:w="0" w:type="auto"/>
            <w:hideMark/>
          </w:tcPr>
          <w:p w14:paraId="342BC8A8" w14:textId="77777777" w:rsidR="007B68E9" w:rsidRPr="007B68E9" w:rsidRDefault="007B68E9" w:rsidP="007B68E9">
            <w:pPr>
              <w:widowControl/>
              <w:spacing w:line="480" w:lineRule="atLeast"/>
              <w:jc w:val="left"/>
              <w:rPr>
                <w:rFonts w:ascii="Helvetica" w:eastAsia="宋体" w:hAnsi="Helvetica" w:cs="宋体"/>
                <w:color w:val="000000" w:themeColor="text1"/>
                <w:kern w:val="0"/>
                <w:sz w:val="20"/>
                <w:szCs w:val="20"/>
              </w:rPr>
            </w:pPr>
            <w:r w:rsidRPr="007B68E9">
              <w:rPr>
                <w:rFonts w:ascii="Helvetica" w:eastAsia="宋体" w:hAnsi="Helvetica" w:cs="宋体"/>
                <w:color w:val="000000" w:themeColor="text1"/>
                <w:kern w:val="0"/>
                <w:sz w:val="20"/>
                <w:szCs w:val="20"/>
              </w:rPr>
              <w:t xml:space="preserve">m </w:t>
            </w:r>
            <w:r w:rsidRPr="007B68E9">
              <w:rPr>
                <w:rFonts w:ascii="Helvetica" w:eastAsia="宋体" w:hAnsi="Helvetica" w:cs="宋体"/>
                <w:color w:val="000000" w:themeColor="text1"/>
                <w:kern w:val="0"/>
                <w:sz w:val="20"/>
                <w:szCs w:val="20"/>
              </w:rPr>
              <w:t>是显示的最小总宽度</w:t>
            </w:r>
            <w:r w:rsidRPr="007B68E9">
              <w:rPr>
                <w:rFonts w:ascii="Helvetica" w:eastAsia="宋体" w:hAnsi="Helvetica" w:cs="宋体"/>
                <w:color w:val="000000" w:themeColor="text1"/>
                <w:kern w:val="0"/>
                <w:sz w:val="20"/>
                <w:szCs w:val="20"/>
              </w:rPr>
              <w:t xml:space="preserve">,n </w:t>
            </w:r>
            <w:r w:rsidRPr="007B68E9">
              <w:rPr>
                <w:rFonts w:ascii="Helvetica" w:eastAsia="宋体" w:hAnsi="Helvetica" w:cs="宋体"/>
                <w:color w:val="000000" w:themeColor="text1"/>
                <w:kern w:val="0"/>
                <w:sz w:val="20"/>
                <w:szCs w:val="20"/>
              </w:rPr>
              <w:t>是小数点后的位数</w:t>
            </w:r>
            <w:r w:rsidRPr="007B68E9">
              <w:rPr>
                <w:rFonts w:ascii="Helvetica" w:eastAsia="宋体" w:hAnsi="Helvetica" w:cs="宋体"/>
                <w:color w:val="000000" w:themeColor="text1"/>
                <w:kern w:val="0"/>
                <w:sz w:val="20"/>
                <w:szCs w:val="20"/>
              </w:rPr>
              <w:t>(</w:t>
            </w:r>
            <w:r w:rsidRPr="007B68E9">
              <w:rPr>
                <w:rFonts w:ascii="Helvetica" w:eastAsia="宋体" w:hAnsi="Helvetica" w:cs="宋体"/>
                <w:color w:val="000000" w:themeColor="text1"/>
                <w:kern w:val="0"/>
                <w:sz w:val="20"/>
                <w:szCs w:val="20"/>
              </w:rPr>
              <w:t>如果可用的话</w:t>
            </w:r>
            <w:r w:rsidRPr="007B68E9">
              <w:rPr>
                <w:rFonts w:ascii="Helvetica" w:eastAsia="宋体" w:hAnsi="Helvetica" w:cs="宋体"/>
                <w:color w:val="000000" w:themeColor="text1"/>
                <w:kern w:val="0"/>
                <w:sz w:val="20"/>
                <w:szCs w:val="20"/>
              </w:rPr>
              <w:t>)</w:t>
            </w:r>
          </w:p>
        </w:tc>
      </w:tr>
    </w:tbl>
    <w:p w14:paraId="3791EB0A" w14:textId="77777777" w:rsidR="007B68E9" w:rsidRPr="00B725C9" w:rsidRDefault="007B68E9" w:rsidP="00B725C9">
      <w:pPr>
        <w:rPr>
          <w:color w:val="000000" w:themeColor="text1"/>
        </w:rPr>
      </w:pPr>
    </w:p>
    <w:p w14:paraId="5DBFD4B3" w14:textId="77DBEB12" w:rsidR="004F3844" w:rsidRDefault="002613A9" w:rsidP="00E148F2">
      <w:pPr>
        <w:rPr>
          <w:color w:val="000000" w:themeColor="text1"/>
        </w:rPr>
      </w:pPr>
      <w:r>
        <w:rPr>
          <w:rFonts w:hint="eastAsia"/>
          <w:color w:val="000000" w:themeColor="text1"/>
        </w:rPr>
        <w:t>下面是一个实例：</w:t>
      </w:r>
    </w:p>
    <w:p w14:paraId="60EE60BC" w14:textId="77777777" w:rsidR="002613A9" w:rsidRPr="00E25D78" w:rsidRDefault="002613A9" w:rsidP="00E25D78">
      <w:pPr>
        <w:pStyle w:val="code"/>
        <w:ind w:left="210"/>
      </w:pPr>
      <w:r w:rsidRPr="00E25D78">
        <w:t xml:space="preserve"># </w:t>
      </w:r>
      <w:r w:rsidRPr="00E25D78">
        <w:rPr>
          <w:rFonts w:hint="eastAsia"/>
        </w:rPr>
        <w:t>格式化输出</w:t>
      </w:r>
    </w:p>
    <w:p w14:paraId="3CD2210F" w14:textId="77777777" w:rsidR="009F3D19" w:rsidRPr="00E25D78" w:rsidRDefault="009F3D19" w:rsidP="00E25D78">
      <w:pPr>
        <w:pStyle w:val="code"/>
        <w:ind w:left="210"/>
      </w:pPr>
      <w:r w:rsidRPr="00E25D78">
        <w:t>fmt_1ist = [10.2, 99, 'hello']</w:t>
      </w:r>
      <w:r w:rsidRPr="00E25D78">
        <w:br/>
        <w:t>print('this is example for fmt output \n %.4f, %#0x, %10s' % (fmt_1ist[0], fmt_1ist[1], fmt_1ist[2]))</w:t>
      </w:r>
    </w:p>
    <w:p w14:paraId="4AD617E3" w14:textId="77777777" w:rsidR="002613A9" w:rsidRPr="009F3D19" w:rsidRDefault="002613A9" w:rsidP="00E148F2">
      <w:pPr>
        <w:rPr>
          <w:color w:val="000000" w:themeColor="text1"/>
        </w:rPr>
      </w:pPr>
    </w:p>
    <w:p w14:paraId="51B50056" w14:textId="66FCE823" w:rsidR="00F15781" w:rsidRDefault="002613A9" w:rsidP="00E148F2">
      <w:pPr>
        <w:rPr>
          <w:color w:val="000000" w:themeColor="text1"/>
        </w:rPr>
      </w:pPr>
      <w:r>
        <w:rPr>
          <w:rFonts w:hint="eastAsia"/>
          <w:color w:val="000000" w:themeColor="text1"/>
        </w:rPr>
        <w:t>格式化输出本身是比较简单的，大家只要掌握了基本方法，需要的时候查上面的表即可。</w:t>
      </w:r>
    </w:p>
    <w:p w14:paraId="0F627EE7" w14:textId="50AB24E1" w:rsidR="009F3D19" w:rsidRDefault="009F3D19" w:rsidP="00E148F2">
      <w:pPr>
        <w:rPr>
          <w:color w:val="000000" w:themeColor="text1"/>
        </w:rPr>
      </w:pPr>
    </w:p>
    <w:p w14:paraId="50B2B815" w14:textId="3B9BBB21" w:rsidR="009F3D19" w:rsidRDefault="009F3D19" w:rsidP="00E148F2">
      <w:pPr>
        <w:rPr>
          <w:color w:val="000000" w:themeColor="text1"/>
        </w:rPr>
      </w:pPr>
      <w:r>
        <w:rPr>
          <w:rFonts w:hint="eastAsia"/>
          <w:color w:val="000000" w:themeColor="text1"/>
        </w:rPr>
        <w:t>另外，上面的方式如果参数过多的话，代码的可读性会非常差。</w:t>
      </w:r>
      <w:r>
        <w:rPr>
          <w:color w:val="000000" w:themeColor="text1"/>
        </w:rPr>
        <w:t>P</w:t>
      </w:r>
      <w:r>
        <w:rPr>
          <w:rFonts w:hint="eastAsia"/>
          <w:color w:val="000000" w:themeColor="text1"/>
        </w:rPr>
        <w:t>ython提供了str</w:t>
      </w:r>
      <w:r>
        <w:rPr>
          <w:color w:val="000000" w:themeColor="text1"/>
        </w:rPr>
        <w:t>.format</w:t>
      </w:r>
      <w:r>
        <w:rPr>
          <w:rFonts w:hint="eastAsia"/>
          <w:color w:val="000000" w:themeColor="text1"/>
        </w:rPr>
        <w:t>方法，相对看起来要简单一些。</w:t>
      </w:r>
      <w:r w:rsidR="00640739">
        <w:rPr>
          <w:rFonts w:hint="eastAsia"/>
          <w:color w:val="000000" w:themeColor="text1"/>
        </w:rPr>
        <w:t>这种方式也提供了很多格式控制符，大家可以自行百度，我们</w:t>
      </w:r>
      <w:r w:rsidR="00640739">
        <w:rPr>
          <w:rFonts w:hint="eastAsia"/>
          <w:color w:val="000000" w:themeColor="text1"/>
        </w:rPr>
        <w:lastRenderedPageBreak/>
        <w:t>不一一列举了。</w:t>
      </w:r>
    </w:p>
    <w:p w14:paraId="1FFEB37B" w14:textId="77777777" w:rsidR="00F752BD" w:rsidRPr="00E25D78" w:rsidRDefault="00F752BD" w:rsidP="00E25D78">
      <w:pPr>
        <w:pStyle w:val="code"/>
        <w:ind w:left="210"/>
      </w:pPr>
      <w:r w:rsidRPr="00E25D78">
        <w:t># str.format</w:t>
      </w:r>
    </w:p>
    <w:p w14:paraId="12907DB3" w14:textId="1B33743B" w:rsidR="00F752BD" w:rsidRPr="00E25D78" w:rsidRDefault="00F752BD" w:rsidP="00E25D78">
      <w:pPr>
        <w:pStyle w:val="code"/>
        <w:ind w:left="210"/>
      </w:pPr>
      <w:r w:rsidRPr="00E25D78">
        <w:t>print('this is example for fmt output \n {:.4f}, 0x{:x}, {:&gt;10}'.format(fmt_1ist[0], fmt_1ist[1], fmt_1ist[2]))</w:t>
      </w:r>
    </w:p>
    <w:p w14:paraId="60FDBA45" w14:textId="00DFCA8D" w:rsidR="00F15781" w:rsidRPr="00F752BD" w:rsidRDefault="00F15781" w:rsidP="00E148F2">
      <w:pPr>
        <w:rPr>
          <w:color w:val="000000" w:themeColor="text1"/>
        </w:rPr>
      </w:pPr>
    </w:p>
    <w:p w14:paraId="5351F45C" w14:textId="7A895CA7" w:rsidR="002E37BF" w:rsidRDefault="002E37BF" w:rsidP="00E148F2">
      <w:pPr>
        <w:rPr>
          <w:color w:val="000000" w:themeColor="text1"/>
        </w:rPr>
      </w:pPr>
      <w:r>
        <w:rPr>
          <w:color w:val="000000" w:themeColor="text1"/>
        </w:rPr>
        <w:t>P</w:t>
      </w:r>
      <w:r>
        <w:rPr>
          <w:rFonts w:hint="eastAsia"/>
          <w:color w:val="000000" w:themeColor="text1"/>
        </w:rPr>
        <w:t>ython</w:t>
      </w:r>
      <w:r>
        <w:rPr>
          <w:color w:val="000000" w:themeColor="text1"/>
        </w:rPr>
        <w:t>3.6</w:t>
      </w:r>
      <w:r>
        <w:rPr>
          <w:rFonts w:hint="eastAsia"/>
          <w:color w:val="000000" w:themeColor="text1"/>
        </w:rPr>
        <w:t>之后又引入了一种新的格式化输出方法：f-string。它比上面方式要简单许多</w:t>
      </w:r>
      <w:r w:rsidR="009F3D19">
        <w:rPr>
          <w:rFonts w:hint="eastAsia"/>
          <w:color w:val="000000" w:themeColor="text1"/>
        </w:rPr>
        <w:t>，这里不做介绍，大家可以去百度。</w:t>
      </w:r>
    </w:p>
    <w:p w14:paraId="535BA127" w14:textId="77777777" w:rsidR="002E37BF" w:rsidRPr="007B68E9" w:rsidRDefault="002E37BF" w:rsidP="00E148F2">
      <w:pPr>
        <w:rPr>
          <w:color w:val="000000" w:themeColor="text1"/>
        </w:rPr>
      </w:pPr>
    </w:p>
    <w:p w14:paraId="5A3ACFB2" w14:textId="761D12B7" w:rsidR="00204763" w:rsidRPr="007B68E9" w:rsidRDefault="00204763" w:rsidP="00204763">
      <w:pPr>
        <w:pStyle w:val="3"/>
        <w:rPr>
          <w:color w:val="000000" w:themeColor="text1"/>
        </w:rPr>
      </w:pPr>
      <w:r w:rsidRPr="007B68E9">
        <w:rPr>
          <w:rFonts w:hint="eastAsia"/>
          <w:color w:val="000000" w:themeColor="text1"/>
        </w:rPr>
        <w:t>其它</w:t>
      </w:r>
      <w:r w:rsidR="0062402E" w:rsidRPr="007B68E9">
        <w:rPr>
          <w:rFonts w:hint="eastAsia"/>
          <w:color w:val="000000" w:themeColor="text1"/>
        </w:rPr>
        <w:t>常用</w:t>
      </w:r>
      <w:r w:rsidRPr="007B68E9">
        <w:rPr>
          <w:rFonts w:hint="eastAsia"/>
          <w:color w:val="000000" w:themeColor="text1"/>
        </w:rPr>
        <w:t>操作</w:t>
      </w:r>
    </w:p>
    <w:p w14:paraId="5463FF86" w14:textId="106D381A" w:rsidR="00BB1427" w:rsidRPr="007B68E9" w:rsidRDefault="00BB1427" w:rsidP="00BB1427">
      <w:pPr>
        <w:rPr>
          <w:color w:val="000000" w:themeColor="text1"/>
        </w:rPr>
      </w:pPr>
      <w:r w:rsidRPr="007B68E9">
        <w:rPr>
          <w:rFonts w:hint="eastAsia"/>
          <w:color w:val="000000" w:themeColor="text1"/>
        </w:rPr>
        <w:t>字符串还有很多操作，我们不可能一一讲解，大家可以在需要使用的时候去查询相关的手册。</w:t>
      </w:r>
    </w:p>
    <w:p w14:paraId="490E09A6" w14:textId="77777777" w:rsidR="00BB1427" w:rsidRPr="007B68E9" w:rsidRDefault="00BB1427" w:rsidP="00BB1427">
      <w:pPr>
        <w:rPr>
          <w:color w:val="000000" w:themeColor="text1"/>
        </w:rPr>
      </w:pPr>
    </w:p>
    <w:tbl>
      <w:tblPr>
        <w:tblStyle w:val="ab"/>
        <w:tblW w:w="0" w:type="auto"/>
        <w:tblLook w:val="04A0" w:firstRow="1" w:lastRow="0" w:firstColumn="1" w:lastColumn="0" w:noHBand="0" w:noVBand="1"/>
      </w:tblPr>
      <w:tblGrid>
        <w:gridCol w:w="3539"/>
        <w:gridCol w:w="4757"/>
      </w:tblGrid>
      <w:tr w:rsidR="0062402E" w:rsidRPr="007B68E9" w14:paraId="7282175D" w14:textId="77777777" w:rsidTr="00166FAF">
        <w:tc>
          <w:tcPr>
            <w:tcW w:w="3539" w:type="dxa"/>
          </w:tcPr>
          <w:p w14:paraId="761B90CC" w14:textId="32BBEF80" w:rsidR="0062402E" w:rsidRPr="007B68E9" w:rsidRDefault="0062402E" w:rsidP="00E148F2">
            <w:pPr>
              <w:rPr>
                <w:color w:val="000000" w:themeColor="text1"/>
              </w:rPr>
            </w:pPr>
            <w:r w:rsidRPr="007B68E9">
              <w:rPr>
                <w:rFonts w:hint="eastAsia"/>
                <w:color w:val="000000" w:themeColor="text1"/>
              </w:rPr>
              <w:t>功能</w:t>
            </w:r>
          </w:p>
        </w:tc>
        <w:tc>
          <w:tcPr>
            <w:tcW w:w="4757" w:type="dxa"/>
          </w:tcPr>
          <w:p w14:paraId="1A8EC757" w14:textId="6EDFC469" w:rsidR="0062402E" w:rsidRPr="007B68E9" w:rsidRDefault="0062402E" w:rsidP="00E148F2">
            <w:pPr>
              <w:rPr>
                <w:color w:val="000000" w:themeColor="text1"/>
              </w:rPr>
            </w:pPr>
            <w:r w:rsidRPr="007B68E9">
              <w:rPr>
                <w:rFonts w:hint="eastAsia"/>
                <w:color w:val="000000" w:themeColor="text1"/>
              </w:rPr>
              <w:t>方法</w:t>
            </w:r>
          </w:p>
        </w:tc>
      </w:tr>
      <w:tr w:rsidR="0062402E" w:rsidRPr="007B68E9" w14:paraId="6F2C751D" w14:textId="77777777" w:rsidTr="00166FAF">
        <w:tc>
          <w:tcPr>
            <w:tcW w:w="3539" w:type="dxa"/>
          </w:tcPr>
          <w:p w14:paraId="03C744EC" w14:textId="1FA6168C" w:rsidR="0062402E" w:rsidRPr="007B68E9" w:rsidRDefault="0062402E" w:rsidP="00E148F2">
            <w:pPr>
              <w:rPr>
                <w:color w:val="000000" w:themeColor="text1"/>
              </w:rPr>
            </w:pPr>
            <w:r w:rsidRPr="007B68E9">
              <w:rPr>
                <w:color w:val="000000" w:themeColor="text1"/>
              </w:rPr>
              <w:t>str.strip()</w:t>
            </w:r>
          </w:p>
        </w:tc>
        <w:tc>
          <w:tcPr>
            <w:tcW w:w="4757" w:type="dxa"/>
          </w:tcPr>
          <w:p w14:paraId="0EABC836" w14:textId="36C0D5EC" w:rsidR="0062402E" w:rsidRPr="007B68E9" w:rsidRDefault="0062402E" w:rsidP="00E148F2">
            <w:pPr>
              <w:rPr>
                <w:color w:val="000000" w:themeColor="text1"/>
              </w:rPr>
            </w:pPr>
            <w:r w:rsidRPr="007B68E9">
              <w:rPr>
                <w:rFonts w:ascii="Verdana" w:hAnsi="Verdana"/>
                <w:color w:val="000000" w:themeColor="text1"/>
                <w:szCs w:val="21"/>
                <w:shd w:val="clear" w:color="auto" w:fill="FFFFFF"/>
              </w:rPr>
              <w:t>删除字符串两边的指定字符</w:t>
            </w:r>
          </w:p>
        </w:tc>
      </w:tr>
      <w:tr w:rsidR="0062402E" w:rsidRPr="007B68E9" w14:paraId="11CD906B" w14:textId="77777777" w:rsidTr="00166FAF">
        <w:tc>
          <w:tcPr>
            <w:tcW w:w="3539" w:type="dxa"/>
          </w:tcPr>
          <w:p w14:paraId="1795CDE7" w14:textId="755D2B17" w:rsidR="0062402E" w:rsidRPr="007B68E9" w:rsidRDefault="0062402E" w:rsidP="00E148F2">
            <w:pPr>
              <w:rPr>
                <w:color w:val="000000" w:themeColor="text1"/>
              </w:rPr>
            </w:pPr>
            <w:r w:rsidRPr="007B68E9">
              <w:rPr>
                <w:color w:val="000000" w:themeColor="text1"/>
              </w:rPr>
              <w:t>str.</w:t>
            </w:r>
            <w:r w:rsidRPr="007B68E9">
              <w:rPr>
                <w:rFonts w:hint="eastAsia"/>
                <w:color w:val="000000" w:themeColor="text1"/>
              </w:rPr>
              <w:t>l</w:t>
            </w:r>
            <w:r w:rsidRPr="007B68E9">
              <w:rPr>
                <w:color w:val="000000" w:themeColor="text1"/>
              </w:rPr>
              <w:t>strip()</w:t>
            </w:r>
          </w:p>
        </w:tc>
        <w:tc>
          <w:tcPr>
            <w:tcW w:w="4757" w:type="dxa"/>
          </w:tcPr>
          <w:p w14:paraId="6908CDD7" w14:textId="6D86A319" w:rsidR="0062402E" w:rsidRPr="007B68E9" w:rsidRDefault="0062402E" w:rsidP="00E148F2">
            <w:pPr>
              <w:rPr>
                <w:color w:val="000000" w:themeColor="text1"/>
              </w:rPr>
            </w:pPr>
            <w:r w:rsidRPr="007B68E9">
              <w:rPr>
                <w:rFonts w:ascii="Verdana" w:hAnsi="Verdana"/>
                <w:color w:val="000000" w:themeColor="text1"/>
                <w:szCs w:val="21"/>
                <w:shd w:val="clear" w:color="auto" w:fill="FFFFFF"/>
              </w:rPr>
              <w:t>删除字符串</w:t>
            </w:r>
            <w:r w:rsidRPr="007B68E9">
              <w:rPr>
                <w:rFonts w:ascii="Verdana" w:hAnsi="Verdana" w:hint="eastAsia"/>
                <w:color w:val="000000" w:themeColor="text1"/>
                <w:szCs w:val="21"/>
                <w:shd w:val="clear" w:color="auto" w:fill="FFFFFF"/>
              </w:rPr>
              <w:t>左</w:t>
            </w:r>
            <w:r w:rsidRPr="007B68E9">
              <w:rPr>
                <w:rFonts w:ascii="Verdana" w:hAnsi="Verdana"/>
                <w:color w:val="000000" w:themeColor="text1"/>
                <w:szCs w:val="21"/>
                <w:shd w:val="clear" w:color="auto" w:fill="FFFFFF"/>
              </w:rPr>
              <w:t>边的指定字符</w:t>
            </w:r>
          </w:p>
        </w:tc>
      </w:tr>
      <w:tr w:rsidR="0062402E" w:rsidRPr="007B68E9" w14:paraId="11F6E122" w14:textId="77777777" w:rsidTr="00166FAF">
        <w:tc>
          <w:tcPr>
            <w:tcW w:w="3539" w:type="dxa"/>
          </w:tcPr>
          <w:p w14:paraId="162A0E26" w14:textId="612BF1C9" w:rsidR="0062402E" w:rsidRPr="007B68E9" w:rsidRDefault="0062402E" w:rsidP="00E148F2">
            <w:pPr>
              <w:rPr>
                <w:color w:val="000000" w:themeColor="text1"/>
              </w:rPr>
            </w:pPr>
            <w:r w:rsidRPr="007B68E9">
              <w:rPr>
                <w:color w:val="000000" w:themeColor="text1"/>
              </w:rPr>
              <w:t>str.</w:t>
            </w:r>
            <w:r w:rsidRPr="007B68E9">
              <w:rPr>
                <w:rFonts w:hint="eastAsia"/>
                <w:color w:val="000000" w:themeColor="text1"/>
              </w:rPr>
              <w:t>r</w:t>
            </w:r>
            <w:r w:rsidRPr="007B68E9">
              <w:rPr>
                <w:color w:val="000000" w:themeColor="text1"/>
              </w:rPr>
              <w:t>strip()</w:t>
            </w:r>
          </w:p>
        </w:tc>
        <w:tc>
          <w:tcPr>
            <w:tcW w:w="4757" w:type="dxa"/>
          </w:tcPr>
          <w:p w14:paraId="666D80E6" w14:textId="2700B0E7" w:rsidR="0062402E" w:rsidRPr="007B68E9" w:rsidRDefault="0062402E" w:rsidP="00E148F2">
            <w:pPr>
              <w:rPr>
                <w:color w:val="000000" w:themeColor="text1"/>
              </w:rPr>
            </w:pPr>
            <w:r w:rsidRPr="007B68E9">
              <w:rPr>
                <w:rFonts w:ascii="Verdana" w:hAnsi="Verdana"/>
                <w:color w:val="000000" w:themeColor="text1"/>
                <w:szCs w:val="21"/>
                <w:shd w:val="clear" w:color="auto" w:fill="FFFFFF"/>
              </w:rPr>
              <w:t>删除字符串</w:t>
            </w:r>
            <w:r w:rsidRPr="007B68E9">
              <w:rPr>
                <w:rFonts w:ascii="Verdana" w:hAnsi="Verdana" w:hint="eastAsia"/>
                <w:color w:val="000000" w:themeColor="text1"/>
                <w:szCs w:val="21"/>
                <w:shd w:val="clear" w:color="auto" w:fill="FFFFFF"/>
              </w:rPr>
              <w:t>右</w:t>
            </w:r>
            <w:r w:rsidRPr="007B68E9">
              <w:rPr>
                <w:rFonts w:ascii="Verdana" w:hAnsi="Verdana"/>
                <w:color w:val="000000" w:themeColor="text1"/>
                <w:szCs w:val="21"/>
                <w:shd w:val="clear" w:color="auto" w:fill="FFFFFF"/>
              </w:rPr>
              <w:t>边的指定字符</w:t>
            </w:r>
          </w:p>
        </w:tc>
      </w:tr>
      <w:tr w:rsidR="0062402E" w:rsidRPr="007B68E9" w14:paraId="0A6F0528" w14:textId="77777777" w:rsidTr="00166FAF">
        <w:tc>
          <w:tcPr>
            <w:tcW w:w="3539" w:type="dxa"/>
          </w:tcPr>
          <w:p w14:paraId="47278634" w14:textId="02E51C48" w:rsidR="0062402E" w:rsidRPr="007B68E9" w:rsidRDefault="005A7FE2" w:rsidP="00E148F2">
            <w:pPr>
              <w:rPr>
                <w:color w:val="000000" w:themeColor="text1"/>
              </w:rPr>
            </w:pPr>
            <w:r w:rsidRPr="007B68E9">
              <w:rPr>
                <w:color w:val="000000" w:themeColor="text1"/>
              </w:rPr>
              <w:t>in</w:t>
            </w:r>
          </w:p>
        </w:tc>
        <w:tc>
          <w:tcPr>
            <w:tcW w:w="4757" w:type="dxa"/>
          </w:tcPr>
          <w:p w14:paraId="52546337" w14:textId="4153C981" w:rsidR="0062402E" w:rsidRPr="007B68E9" w:rsidRDefault="005A7FE2" w:rsidP="00E148F2">
            <w:pPr>
              <w:rPr>
                <w:color w:val="000000" w:themeColor="text1"/>
              </w:rPr>
            </w:pPr>
            <w:r w:rsidRPr="007B68E9">
              <w:rPr>
                <w:rFonts w:ascii="Verdana" w:hAnsi="Verdana"/>
                <w:color w:val="000000" w:themeColor="text1"/>
                <w:szCs w:val="21"/>
                <w:shd w:val="clear" w:color="auto" w:fill="FFFFFF"/>
              </w:rPr>
              <w:t>是否包含指定字符串</w:t>
            </w:r>
          </w:p>
        </w:tc>
      </w:tr>
      <w:tr w:rsidR="0062402E" w:rsidRPr="007B68E9" w14:paraId="338E2B8C" w14:textId="77777777" w:rsidTr="00166FAF">
        <w:tc>
          <w:tcPr>
            <w:tcW w:w="3539" w:type="dxa"/>
          </w:tcPr>
          <w:p w14:paraId="602590A4" w14:textId="6891961C" w:rsidR="0062402E" w:rsidRPr="007B68E9" w:rsidRDefault="005A7FE2" w:rsidP="00E148F2">
            <w:pPr>
              <w:rPr>
                <w:color w:val="000000" w:themeColor="text1"/>
              </w:rPr>
            </w:pPr>
            <w:r w:rsidRPr="007B68E9">
              <w:rPr>
                <w:color w:val="000000" w:themeColor="text1"/>
              </w:rPr>
              <w:t>len(str)</w:t>
            </w:r>
          </w:p>
        </w:tc>
        <w:tc>
          <w:tcPr>
            <w:tcW w:w="4757" w:type="dxa"/>
          </w:tcPr>
          <w:p w14:paraId="1C2ADDDD" w14:textId="3A3E12B2" w:rsidR="0062402E" w:rsidRPr="007B68E9" w:rsidRDefault="005A7FE2" w:rsidP="00E148F2">
            <w:pPr>
              <w:rPr>
                <w:color w:val="000000" w:themeColor="text1"/>
              </w:rPr>
            </w:pPr>
            <w:r w:rsidRPr="007B68E9">
              <w:rPr>
                <w:rFonts w:hint="eastAsia"/>
                <w:color w:val="000000" w:themeColor="text1"/>
              </w:rPr>
              <w:t>字符串长度</w:t>
            </w:r>
          </w:p>
        </w:tc>
      </w:tr>
      <w:tr w:rsidR="0062402E" w:rsidRPr="007B68E9" w14:paraId="725B46E7" w14:textId="77777777" w:rsidTr="00166FAF">
        <w:tc>
          <w:tcPr>
            <w:tcW w:w="3539" w:type="dxa"/>
          </w:tcPr>
          <w:p w14:paraId="70295F8A" w14:textId="431C1274" w:rsidR="0062402E" w:rsidRPr="007B68E9" w:rsidRDefault="005A7FE2" w:rsidP="00E148F2">
            <w:pPr>
              <w:rPr>
                <w:color w:val="000000" w:themeColor="text1"/>
              </w:rPr>
            </w:pPr>
            <w:r w:rsidRPr="007B68E9">
              <w:rPr>
                <w:color w:val="000000" w:themeColor="text1"/>
              </w:rPr>
              <w:t>str.lower()</w:t>
            </w:r>
          </w:p>
        </w:tc>
        <w:tc>
          <w:tcPr>
            <w:tcW w:w="4757" w:type="dxa"/>
          </w:tcPr>
          <w:p w14:paraId="7E432E7C" w14:textId="69018597" w:rsidR="0062402E" w:rsidRPr="007B68E9" w:rsidRDefault="005A7FE2" w:rsidP="00E148F2">
            <w:pPr>
              <w:rPr>
                <w:color w:val="000000" w:themeColor="text1"/>
              </w:rPr>
            </w:pPr>
            <w:r w:rsidRPr="007B68E9">
              <w:rPr>
                <w:rFonts w:hint="eastAsia"/>
                <w:color w:val="000000" w:themeColor="text1"/>
              </w:rPr>
              <w:t>转换为小写</w:t>
            </w:r>
          </w:p>
        </w:tc>
      </w:tr>
      <w:tr w:rsidR="005A7FE2" w:rsidRPr="007B68E9" w14:paraId="0658436C" w14:textId="77777777" w:rsidTr="00166FAF">
        <w:tc>
          <w:tcPr>
            <w:tcW w:w="3539" w:type="dxa"/>
          </w:tcPr>
          <w:p w14:paraId="47C392F6" w14:textId="3FD6F793" w:rsidR="005A7FE2" w:rsidRPr="007B68E9" w:rsidRDefault="005A7FE2" w:rsidP="005A7FE2">
            <w:pPr>
              <w:rPr>
                <w:color w:val="000000" w:themeColor="text1"/>
              </w:rPr>
            </w:pPr>
            <w:r w:rsidRPr="007B68E9">
              <w:rPr>
                <w:color w:val="000000" w:themeColor="text1"/>
              </w:rPr>
              <w:t>str.</w:t>
            </w:r>
            <w:r w:rsidRPr="007B68E9">
              <w:rPr>
                <w:rFonts w:hint="eastAsia"/>
                <w:color w:val="000000" w:themeColor="text1"/>
              </w:rPr>
              <w:t>upp</w:t>
            </w:r>
            <w:r w:rsidRPr="007B68E9">
              <w:rPr>
                <w:color w:val="000000" w:themeColor="text1"/>
              </w:rPr>
              <w:t>er()</w:t>
            </w:r>
          </w:p>
        </w:tc>
        <w:tc>
          <w:tcPr>
            <w:tcW w:w="4757" w:type="dxa"/>
          </w:tcPr>
          <w:p w14:paraId="34E9BF2F" w14:textId="07A57791" w:rsidR="005A7FE2" w:rsidRPr="007B68E9" w:rsidRDefault="005A7FE2" w:rsidP="005A7FE2">
            <w:pPr>
              <w:rPr>
                <w:color w:val="000000" w:themeColor="text1"/>
              </w:rPr>
            </w:pPr>
            <w:r w:rsidRPr="007B68E9">
              <w:rPr>
                <w:rFonts w:hint="eastAsia"/>
                <w:color w:val="000000" w:themeColor="text1"/>
              </w:rPr>
              <w:t>转换为大写</w:t>
            </w:r>
          </w:p>
        </w:tc>
      </w:tr>
      <w:tr w:rsidR="005A7FE2" w:rsidRPr="007B68E9" w14:paraId="686D2A8C" w14:textId="77777777" w:rsidTr="00166FAF">
        <w:tc>
          <w:tcPr>
            <w:tcW w:w="3539" w:type="dxa"/>
          </w:tcPr>
          <w:p w14:paraId="6610A701" w14:textId="627A7026" w:rsidR="005A7FE2" w:rsidRPr="007B68E9" w:rsidRDefault="005A7FE2" w:rsidP="005A7FE2">
            <w:pPr>
              <w:rPr>
                <w:color w:val="000000" w:themeColor="text1"/>
              </w:rPr>
            </w:pPr>
            <w:r w:rsidRPr="007B68E9">
              <w:rPr>
                <w:color w:val="000000" w:themeColor="text1"/>
              </w:rPr>
              <w:t>str.</w:t>
            </w:r>
            <w:r w:rsidRPr="007B68E9">
              <w:rPr>
                <w:rFonts w:hint="eastAsia"/>
                <w:color w:val="000000" w:themeColor="text1"/>
              </w:rPr>
              <w:t>swapcase</w:t>
            </w:r>
            <w:r w:rsidRPr="007B68E9">
              <w:rPr>
                <w:color w:val="000000" w:themeColor="text1"/>
              </w:rPr>
              <w:t>()</w:t>
            </w:r>
          </w:p>
        </w:tc>
        <w:tc>
          <w:tcPr>
            <w:tcW w:w="4757" w:type="dxa"/>
          </w:tcPr>
          <w:p w14:paraId="27E3C79A" w14:textId="79B1CAF6" w:rsidR="005A7FE2" w:rsidRPr="007B68E9" w:rsidRDefault="005A7FE2" w:rsidP="005A7FE2">
            <w:pPr>
              <w:rPr>
                <w:color w:val="000000" w:themeColor="text1"/>
              </w:rPr>
            </w:pPr>
            <w:r w:rsidRPr="007B68E9">
              <w:rPr>
                <w:rFonts w:hint="eastAsia"/>
                <w:color w:val="000000" w:themeColor="text1"/>
              </w:rPr>
              <w:t>大小写互换</w:t>
            </w:r>
          </w:p>
        </w:tc>
      </w:tr>
      <w:tr w:rsidR="005A7FE2" w:rsidRPr="007B68E9" w14:paraId="6341DDC7" w14:textId="77777777" w:rsidTr="00166FAF">
        <w:tc>
          <w:tcPr>
            <w:tcW w:w="3539" w:type="dxa"/>
          </w:tcPr>
          <w:p w14:paraId="45DFD586" w14:textId="53EFF40D" w:rsidR="005A7FE2" w:rsidRPr="007B68E9" w:rsidRDefault="005A7FE2" w:rsidP="005A7FE2">
            <w:pPr>
              <w:rPr>
                <w:color w:val="000000" w:themeColor="text1"/>
              </w:rPr>
            </w:pPr>
            <w:r w:rsidRPr="007B68E9">
              <w:rPr>
                <w:color w:val="000000" w:themeColor="text1"/>
              </w:rPr>
              <w:t>str.capitalize()</w:t>
            </w:r>
          </w:p>
        </w:tc>
        <w:tc>
          <w:tcPr>
            <w:tcW w:w="4757" w:type="dxa"/>
          </w:tcPr>
          <w:p w14:paraId="370F5BCF" w14:textId="3F5D3311" w:rsidR="005A7FE2" w:rsidRPr="007B68E9" w:rsidRDefault="005A7FE2" w:rsidP="005A7FE2">
            <w:pPr>
              <w:rPr>
                <w:color w:val="000000" w:themeColor="text1"/>
              </w:rPr>
            </w:pPr>
            <w:r w:rsidRPr="007B68E9">
              <w:rPr>
                <w:rFonts w:hint="eastAsia"/>
                <w:color w:val="000000" w:themeColor="text1"/>
              </w:rPr>
              <w:t>首字母大写</w:t>
            </w:r>
          </w:p>
        </w:tc>
      </w:tr>
      <w:tr w:rsidR="005A7FE2" w:rsidRPr="007B68E9" w14:paraId="25E57AF1" w14:textId="77777777" w:rsidTr="00166FAF">
        <w:tc>
          <w:tcPr>
            <w:tcW w:w="3539" w:type="dxa"/>
          </w:tcPr>
          <w:p w14:paraId="7BB3D8FF" w14:textId="15E1F364" w:rsidR="005A7FE2" w:rsidRPr="007B68E9" w:rsidRDefault="005A7FE2" w:rsidP="005A7FE2">
            <w:pPr>
              <w:rPr>
                <w:color w:val="000000" w:themeColor="text1"/>
              </w:rPr>
            </w:pPr>
            <w:r w:rsidRPr="007B68E9">
              <w:rPr>
                <w:color w:val="000000" w:themeColor="text1"/>
              </w:rPr>
              <w:t>str.c</w:t>
            </w:r>
            <w:r w:rsidRPr="007B68E9">
              <w:rPr>
                <w:rFonts w:hint="eastAsia"/>
                <w:color w:val="000000" w:themeColor="text1"/>
              </w:rPr>
              <w:t>enter</w:t>
            </w:r>
            <w:r w:rsidRPr="007B68E9">
              <w:rPr>
                <w:color w:val="000000" w:themeColor="text1"/>
              </w:rPr>
              <w:t>()</w:t>
            </w:r>
          </w:p>
        </w:tc>
        <w:tc>
          <w:tcPr>
            <w:tcW w:w="4757" w:type="dxa"/>
          </w:tcPr>
          <w:p w14:paraId="3D98B1B0" w14:textId="105734B8" w:rsidR="005A7FE2" w:rsidRPr="007B68E9" w:rsidRDefault="005A7FE2" w:rsidP="005A7FE2">
            <w:pPr>
              <w:rPr>
                <w:color w:val="000000" w:themeColor="text1"/>
              </w:rPr>
            </w:pPr>
            <w:r w:rsidRPr="007B68E9">
              <w:rPr>
                <w:rFonts w:ascii="Verdana" w:hAnsi="Verdana"/>
                <w:color w:val="000000" w:themeColor="text1"/>
                <w:szCs w:val="21"/>
                <w:shd w:val="clear" w:color="auto" w:fill="FFFFFF"/>
              </w:rPr>
              <w:t>将字符串放入中心位置可指定长度以及位置两边字符</w:t>
            </w:r>
          </w:p>
        </w:tc>
      </w:tr>
      <w:tr w:rsidR="005A7FE2" w:rsidRPr="007B68E9" w14:paraId="6D444434" w14:textId="77777777" w:rsidTr="00166FAF">
        <w:tc>
          <w:tcPr>
            <w:tcW w:w="3539" w:type="dxa"/>
          </w:tcPr>
          <w:p w14:paraId="29B94051" w14:textId="755F9BED" w:rsidR="005A7FE2" w:rsidRPr="007B68E9" w:rsidRDefault="00BB1427" w:rsidP="005A7FE2">
            <w:pPr>
              <w:rPr>
                <w:color w:val="000000" w:themeColor="text1"/>
              </w:rPr>
            </w:pPr>
            <w:r w:rsidRPr="007B68E9">
              <w:rPr>
                <w:rFonts w:hint="eastAsia"/>
                <w:color w:val="000000" w:themeColor="text1"/>
              </w:rPr>
              <w:t>str</w:t>
            </w:r>
            <w:r w:rsidRPr="007B68E9">
              <w:rPr>
                <w:color w:val="000000" w:themeColor="text1"/>
              </w:rPr>
              <w:t>.count()</w:t>
            </w:r>
          </w:p>
        </w:tc>
        <w:tc>
          <w:tcPr>
            <w:tcW w:w="4757" w:type="dxa"/>
          </w:tcPr>
          <w:p w14:paraId="42E52EE1" w14:textId="4692503D" w:rsidR="005A7FE2" w:rsidRPr="007B68E9" w:rsidRDefault="00BB1427" w:rsidP="005A7FE2">
            <w:pPr>
              <w:rPr>
                <w:rFonts w:ascii="Verdana" w:hAnsi="Verdana"/>
                <w:color w:val="000000" w:themeColor="text1"/>
                <w:szCs w:val="21"/>
                <w:shd w:val="clear" w:color="auto" w:fill="FFFFFF"/>
              </w:rPr>
            </w:pPr>
            <w:r w:rsidRPr="007B68E9">
              <w:rPr>
                <w:rFonts w:ascii="Verdana" w:hAnsi="Verdana" w:hint="eastAsia"/>
                <w:color w:val="000000" w:themeColor="text1"/>
                <w:szCs w:val="21"/>
                <w:shd w:val="clear" w:color="auto" w:fill="FFFFFF"/>
              </w:rPr>
              <w:t>统计字符串中出现某个子串的次数</w:t>
            </w:r>
          </w:p>
        </w:tc>
      </w:tr>
      <w:tr w:rsidR="005A7FE2" w:rsidRPr="007B68E9" w14:paraId="0B4D89C3" w14:textId="77777777" w:rsidTr="00166FAF">
        <w:tc>
          <w:tcPr>
            <w:tcW w:w="3539" w:type="dxa"/>
          </w:tcPr>
          <w:p w14:paraId="03B4DBAE" w14:textId="48CEFA42" w:rsidR="005A7FE2" w:rsidRPr="007B68E9" w:rsidRDefault="009E737D" w:rsidP="005A7FE2">
            <w:pPr>
              <w:rPr>
                <w:color w:val="000000" w:themeColor="text1"/>
              </w:rPr>
            </w:pPr>
            <w:r w:rsidRPr="007B68E9">
              <w:rPr>
                <w:color w:val="000000" w:themeColor="text1"/>
              </w:rPr>
              <w:t>s</w:t>
            </w:r>
            <w:r w:rsidRPr="007B68E9">
              <w:rPr>
                <w:rFonts w:hint="eastAsia"/>
                <w:color w:val="000000" w:themeColor="text1"/>
              </w:rPr>
              <w:t>tr</w:t>
            </w:r>
            <w:r w:rsidRPr="007B68E9">
              <w:rPr>
                <w:color w:val="000000" w:themeColor="text1"/>
              </w:rPr>
              <w:t xml:space="preserve"> * num</w:t>
            </w:r>
          </w:p>
        </w:tc>
        <w:tc>
          <w:tcPr>
            <w:tcW w:w="4757" w:type="dxa"/>
          </w:tcPr>
          <w:p w14:paraId="4C5C4846" w14:textId="445B4222" w:rsidR="005A7FE2" w:rsidRPr="007B68E9" w:rsidRDefault="009E737D" w:rsidP="005A7FE2">
            <w:pPr>
              <w:rPr>
                <w:rFonts w:ascii="Verdana" w:hAnsi="Verdana"/>
                <w:color w:val="000000" w:themeColor="text1"/>
                <w:szCs w:val="21"/>
                <w:shd w:val="clear" w:color="auto" w:fill="FFFFFF"/>
              </w:rPr>
            </w:pPr>
            <w:r w:rsidRPr="007B68E9">
              <w:rPr>
                <w:rFonts w:ascii="Verdana" w:hAnsi="Verdana" w:hint="eastAsia"/>
                <w:color w:val="000000" w:themeColor="text1"/>
                <w:szCs w:val="21"/>
                <w:shd w:val="clear" w:color="auto" w:fill="FFFFFF"/>
              </w:rPr>
              <w:t>使用</w:t>
            </w:r>
            <w:r w:rsidRPr="007B68E9">
              <w:rPr>
                <w:rFonts w:ascii="Verdana" w:hAnsi="Verdana" w:hint="eastAsia"/>
                <w:color w:val="000000" w:themeColor="text1"/>
                <w:szCs w:val="21"/>
                <w:shd w:val="clear" w:color="auto" w:fill="FFFFFF"/>
              </w:rPr>
              <w:t>*</w:t>
            </w:r>
            <w:r w:rsidRPr="007B68E9">
              <w:rPr>
                <w:rFonts w:ascii="Verdana" w:hAnsi="Verdana" w:hint="eastAsia"/>
                <w:color w:val="000000" w:themeColor="text1"/>
                <w:szCs w:val="21"/>
                <w:shd w:val="clear" w:color="auto" w:fill="FFFFFF"/>
              </w:rPr>
              <w:t>来复制字符串，</w:t>
            </w:r>
            <w:r w:rsidRPr="007B68E9">
              <w:rPr>
                <w:rFonts w:ascii="Verdana" w:hAnsi="Verdana" w:hint="eastAsia"/>
                <w:color w:val="000000" w:themeColor="text1"/>
                <w:szCs w:val="21"/>
                <w:shd w:val="clear" w:color="auto" w:fill="FFFFFF"/>
              </w:rPr>
              <w:t>num</w:t>
            </w:r>
            <w:r w:rsidRPr="007B68E9">
              <w:rPr>
                <w:rFonts w:ascii="Verdana" w:hAnsi="Verdana" w:hint="eastAsia"/>
                <w:color w:val="000000" w:themeColor="text1"/>
                <w:szCs w:val="21"/>
                <w:shd w:val="clear" w:color="auto" w:fill="FFFFFF"/>
              </w:rPr>
              <w:t>表示复制次数</w:t>
            </w:r>
          </w:p>
        </w:tc>
      </w:tr>
      <w:tr w:rsidR="007338F2" w:rsidRPr="007B68E9" w14:paraId="5B640AC9" w14:textId="77777777" w:rsidTr="00166FAF">
        <w:tc>
          <w:tcPr>
            <w:tcW w:w="3539" w:type="dxa"/>
          </w:tcPr>
          <w:p w14:paraId="09B97C57" w14:textId="268FC4B1" w:rsidR="007338F2" w:rsidRPr="007B68E9" w:rsidRDefault="007338F2" w:rsidP="007338F2">
            <w:pPr>
              <w:rPr>
                <w:color w:val="000000" w:themeColor="text1"/>
              </w:rPr>
            </w:pPr>
            <w:r w:rsidRPr="007B68E9">
              <w:rPr>
                <w:color w:val="000000" w:themeColor="text1"/>
              </w:rPr>
              <w:t>str.startswith(prefix[,start[,end]])</w:t>
            </w:r>
          </w:p>
        </w:tc>
        <w:tc>
          <w:tcPr>
            <w:tcW w:w="4757" w:type="dxa"/>
          </w:tcPr>
          <w:p w14:paraId="2BE3C0B1" w14:textId="30D7BB18"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是否以</w:t>
            </w:r>
            <w:r w:rsidRPr="007B68E9">
              <w:rPr>
                <w:color w:val="000000" w:themeColor="text1"/>
              </w:rPr>
              <w:t xml:space="preserve">prefix开头 </w:t>
            </w:r>
          </w:p>
        </w:tc>
      </w:tr>
      <w:tr w:rsidR="007338F2" w:rsidRPr="007B68E9" w14:paraId="43F0DBA4" w14:textId="77777777" w:rsidTr="00166FAF">
        <w:tc>
          <w:tcPr>
            <w:tcW w:w="3539" w:type="dxa"/>
          </w:tcPr>
          <w:p w14:paraId="129C1E08" w14:textId="74797D49" w:rsidR="007338F2" w:rsidRPr="007B68E9" w:rsidRDefault="007338F2" w:rsidP="007338F2">
            <w:pPr>
              <w:rPr>
                <w:color w:val="000000" w:themeColor="text1"/>
              </w:rPr>
            </w:pPr>
            <w:r w:rsidRPr="007B68E9">
              <w:rPr>
                <w:color w:val="000000" w:themeColor="text1"/>
              </w:rPr>
              <w:t xml:space="preserve">str.endswith(suffix[,start[,end]])  </w:t>
            </w:r>
          </w:p>
        </w:tc>
        <w:tc>
          <w:tcPr>
            <w:tcW w:w="4757" w:type="dxa"/>
          </w:tcPr>
          <w:p w14:paraId="0A38E689" w14:textId="5F314AEE"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以</w:t>
            </w:r>
            <w:r w:rsidRPr="007B68E9">
              <w:rPr>
                <w:color w:val="000000" w:themeColor="text1"/>
              </w:rPr>
              <w:t xml:space="preserve">suffix结尾 </w:t>
            </w:r>
          </w:p>
        </w:tc>
      </w:tr>
      <w:tr w:rsidR="007338F2" w:rsidRPr="007B68E9" w14:paraId="1C56C032" w14:textId="77777777" w:rsidTr="00166FAF">
        <w:tc>
          <w:tcPr>
            <w:tcW w:w="3539" w:type="dxa"/>
          </w:tcPr>
          <w:p w14:paraId="2B030850" w14:textId="73C84231" w:rsidR="007338F2" w:rsidRPr="007B68E9" w:rsidRDefault="007338F2" w:rsidP="007338F2">
            <w:pPr>
              <w:rPr>
                <w:color w:val="000000" w:themeColor="text1"/>
              </w:rPr>
            </w:pPr>
            <w:r w:rsidRPr="007B68E9">
              <w:rPr>
                <w:color w:val="000000" w:themeColor="text1"/>
              </w:rPr>
              <w:t xml:space="preserve">str.isalnum()                       </w:t>
            </w:r>
          </w:p>
        </w:tc>
        <w:tc>
          <w:tcPr>
            <w:tcW w:w="4757" w:type="dxa"/>
          </w:tcPr>
          <w:p w14:paraId="2E62B8C2" w14:textId="011463AE"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是否全是字母和数字，并至少有一个字符</w:t>
            </w:r>
          </w:p>
        </w:tc>
      </w:tr>
      <w:tr w:rsidR="007338F2" w:rsidRPr="007B68E9" w14:paraId="1F37BD7F" w14:textId="77777777" w:rsidTr="00166FAF">
        <w:tc>
          <w:tcPr>
            <w:tcW w:w="3539" w:type="dxa"/>
          </w:tcPr>
          <w:p w14:paraId="74B082D8" w14:textId="64A0488F" w:rsidR="007338F2" w:rsidRPr="007B68E9" w:rsidRDefault="007338F2" w:rsidP="007338F2">
            <w:pPr>
              <w:rPr>
                <w:color w:val="000000" w:themeColor="text1"/>
              </w:rPr>
            </w:pPr>
            <w:r w:rsidRPr="007B68E9">
              <w:rPr>
                <w:color w:val="000000" w:themeColor="text1"/>
              </w:rPr>
              <w:t xml:space="preserve">str.isalpha()                       </w:t>
            </w:r>
          </w:p>
        </w:tc>
        <w:tc>
          <w:tcPr>
            <w:tcW w:w="4757" w:type="dxa"/>
          </w:tcPr>
          <w:p w14:paraId="32987E73" w14:textId="0640CE2D"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是否全是字母，并至少有一个字符</w:t>
            </w:r>
            <w:r w:rsidRPr="007B68E9">
              <w:rPr>
                <w:color w:val="000000" w:themeColor="text1"/>
              </w:rPr>
              <w:t xml:space="preserve"> </w:t>
            </w:r>
          </w:p>
        </w:tc>
      </w:tr>
      <w:tr w:rsidR="007338F2" w:rsidRPr="007B68E9" w14:paraId="7C293DE3" w14:textId="77777777" w:rsidTr="00166FAF">
        <w:tc>
          <w:tcPr>
            <w:tcW w:w="3539" w:type="dxa"/>
          </w:tcPr>
          <w:p w14:paraId="533C042C" w14:textId="740C9267" w:rsidR="007338F2" w:rsidRPr="007B68E9" w:rsidRDefault="007338F2" w:rsidP="007338F2">
            <w:pPr>
              <w:rPr>
                <w:color w:val="000000" w:themeColor="text1"/>
              </w:rPr>
            </w:pPr>
            <w:r w:rsidRPr="007B68E9">
              <w:rPr>
                <w:color w:val="000000" w:themeColor="text1"/>
              </w:rPr>
              <w:t xml:space="preserve">str.isdigit()                       </w:t>
            </w:r>
          </w:p>
        </w:tc>
        <w:tc>
          <w:tcPr>
            <w:tcW w:w="4757" w:type="dxa"/>
          </w:tcPr>
          <w:p w14:paraId="4078FA5B" w14:textId="7F323E28"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是否全是数字，并至少有一个字符</w:t>
            </w:r>
            <w:r w:rsidRPr="007B68E9">
              <w:rPr>
                <w:color w:val="000000" w:themeColor="text1"/>
              </w:rPr>
              <w:t xml:space="preserve"> </w:t>
            </w:r>
          </w:p>
        </w:tc>
      </w:tr>
      <w:tr w:rsidR="007338F2" w:rsidRPr="007B68E9" w14:paraId="6044357B" w14:textId="77777777" w:rsidTr="00166FAF">
        <w:tc>
          <w:tcPr>
            <w:tcW w:w="3539" w:type="dxa"/>
          </w:tcPr>
          <w:p w14:paraId="0A8EBF54" w14:textId="21596E4F" w:rsidR="007338F2" w:rsidRPr="007B68E9" w:rsidRDefault="007338F2" w:rsidP="007338F2">
            <w:pPr>
              <w:rPr>
                <w:color w:val="000000" w:themeColor="text1"/>
              </w:rPr>
            </w:pPr>
            <w:r w:rsidRPr="007B68E9">
              <w:rPr>
                <w:color w:val="000000" w:themeColor="text1"/>
              </w:rPr>
              <w:t xml:space="preserve">str.isspace()                       </w:t>
            </w:r>
          </w:p>
        </w:tc>
        <w:tc>
          <w:tcPr>
            <w:tcW w:w="4757" w:type="dxa"/>
          </w:tcPr>
          <w:p w14:paraId="214E9F5B" w14:textId="45877781" w:rsidR="007338F2" w:rsidRPr="007B68E9" w:rsidRDefault="007338F2" w:rsidP="007338F2">
            <w:pPr>
              <w:rPr>
                <w:rFonts w:ascii="Verdana" w:hAnsi="Verdana"/>
                <w:color w:val="000000" w:themeColor="text1"/>
                <w:szCs w:val="21"/>
                <w:shd w:val="clear" w:color="auto" w:fill="FFFFFF"/>
              </w:rPr>
            </w:pPr>
            <w:r w:rsidRPr="007B68E9">
              <w:rPr>
                <w:rFonts w:hint="eastAsia"/>
                <w:color w:val="000000" w:themeColor="text1"/>
              </w:rPr>
              <w:t>是否全是空白字符，并至少有一个字符</w:t>
            </w:r>
            <w:r w:rsidRPr="007B68E9">
              <w:rPr>
                <w:color w:val="000000" w:themeColor="text1"/>
              </w:rPr>
              <w:t xml:space="preserve"> </w:t>
            </w:r>
          </w:p>
        </w:tc>
      </w:tr>
      <w:tr w:rsidR="007338F2" w:rsidRPr="007B68E9" w14:paraId="32F77E52" w14:textId="77777777" w:rsidTr="00166FAF">
        <w:tc>
          <w:tcPr>
            <w:tcW w:w="3539" w:type="dxa"/>
          </w:tcPr>
          <w:p w14:paraId="65663E2C" w14:textId="7EE98DF5" w:rsidR="007338F2" w:rsidRPr="007B68E9" w:rsidRDefault="007338F2" w:rsidP="007338F2">
            <w:pPr>
              <w:rPr>
                <w:color w:val="000000" w:themeColor="text1"/>
              </w:rPr>
            </w:pPr>
            <w:r w:rsidRPr="007B68E9">
              <w:rPr>
                <w:color w:val="000000" w:themeColor="text1"/>
              </w:rPr>
              <w:t xml:space="preserve">str.islower()                       </w:t>
            </w:r>
          </w:p>
        </w:tc>
        <w:tc>
          <w:tcPr>
            <w:tcW w:w="4757" w:type="dxa"/>
          </w:tcPr>
          <w:p w14:paraId="1E6C11E7" w14:textId="34B0651E" w:rsidR="007338F2" w:rsidRPr="007B68E9" w:rsidRDefault="007338F2" w:rsidP="007338F2">
            <w:pPr>
              <w:rPr>
                <w:rFonts w:ascii="Verdana" w:hAnsi="Verdana"/>
                <w:color w:val="000000" w:themeColor="text1"/>
                <w:szCs w:val="21"/>
                <w:shd w:val="clear" w:color="auto" w:fill="FFFFFF"/>
              </w:rPr>
            </w:pPr>
            <w:r w:rsidRPr="007B68E9">
              <w:rPr>
                <w:color w:val="000000" w:themeColor="text1"/>
              </w:rPr>
              <w:t xml:space="preserve">是否全是小写 </w:t>
            </w:r>
          </w:p>
        </w:tc>
      </w:tr>
      <w:tr w:rsidR="007338F2" w:rsidRPr="007B68E9" w14:paraId="202F9FAD" w14:textId="77777777" w:rsidTr="00166FAF">
        <w:tc>
          <w:tcPr>
            <w:tcW w:w="3539" w:type="dxa"/>
          </w:tcPr>
          <w:p w14:paraId="18EC981D" w14:textId="60F7F839" w:rsidR="007338F2" w:rsidRPr="007B68E9" w:rsidRDefault="007338F2" w:rsidP="007338F2">
            <w:pPr>
              <w:rPr>
                <w:color w:val="000000" w:themeColor="text1"/>
              </w:rPr>
            </w:pPr>
            <w:r w:rsidRPr="007B68E9">
              <w:rPr>
                <w:color w:val="000000" w:themeColor="text1"/>
              </w:rPr>
              <w:t xml:space="preserve">str.isupper()                       </w:t>
            </w:r>
          </w:p>
        </w:tc>
        <w:tc>
          <w:tcPr>
            <w:tcW w:w="4757" w:type="dxa"/>
          </w:tcPr>
          <w:p w14:paraId="4794528C" w14:textId="78628026" w:rsidR="007338F2" w:rsidRPr="007B68E9" w:rsidRDefault="007338F2" w:rsidP="007338F2">
            <w:pPr>
              <w:rPr>
                <w:rFonts w:ascii="Verdana" w:hAnsi="Verdana"/>
                <w:color w:val="000000" w:themeColor="text1"/>
                <w:szCs w:val="21"/>
                <w:shd w:val="clear" w:color="auto" w:fill="FFFFFF"/>
              </w:rPr>
            </w:pPr>
            <w:r w:rsidRPr="007B68E9">
              <w:rPr>
                <w:color w:val="000000" w:themeColor="text1"/>
              </w:rPr>
              <w:t>是否</w:t>
            </w:r>
            <w:r w:rsidRPr="007B68E9">
              <w:rPr>
                <w:rFonts w:hint="eastAsia"/>
                <w:color w:val="000000" w:themeColor="text1"/>
              </w:rPr>
              <w:t>全</w:t>
            </w:r>
            <w:r w:rsidRPr="007B68E9">
              <w:rPr>
                <w:color w:val="000000" w:themeColor="text1"/>
              </w:rPr>
              <w:t xml:space="preserve">是大写 </w:t>
            </w:r>
          </w:p>
        </w:tc>
      </w:tr>
      <w:tr w:rsidR="007338F2" w:rsidRPr="007B68E9" w14:paraId="1FD8BA81" w14:textId="77777777" w:rsidTr="00166FAF">
        <w:tc>
          <w:tcPr>
            <w:tcW w:w="3539" w:type="dxa"/>
          </w:tcPr>
          <w:p w14:paraId="07803FBC" w14:textId="23FA853D" w:rsidR="007338F2" w:rsidRPr="007B68E9" w:rsidRDefault="007338F2" w:rsidP="007338F2">
            <w:pPr>
              <w:rPr>
                <w:color w:val="000000" w:themeColor="text1"/>
              </w:rPr>
            </w:pPr>
            <w:r w:rsidRPr="007B68E9">
              <w:rPr>
                <w:color w:val="000000" w:themeColor="text1"/>
              </w:rPr>
              <w:t xml:space="preserve">str.istitle()                       </w:t>
            </w:r>
          </w:p>
        </w:tc>
        <w:tc>
          <w:tcPr>
            <w:tcW w:w="4757" w:type="dxa"/>
          </w:tcPr>
          <w:p w14:paraId="5E19D3A1" w14:textId="75DB1994" w:rsidR="007338F2" w:rsidRPr="007B68E9" w:rsidRDefault="007338F2" w:rsidP="007338F2">
            <w:pPr>
              <w:rPr>
                <w:rFonts w:ascii="Verdana" w:hAnsi="Verdana"/>
                <w:color w:val="000000" w:themeColor="text1"/>
                <w:szCs w:val="21"/>
                <w:shd w:val="clear" w:color="auto" w:fill="FFFFFF"/>
              </w:rPr>
            </w:pPr>
            <w:r w:rsidRPr="007B68E9">
              <w:rPr>
                <w:color w:val="000000" w:themeColor="text1"/>
              </w:rPr>
              <w:t>是否是首字母大写的</w:t>
            </w:r>
          </w:p>
        </w:tc>
      </w:tr>
      <w:tr w:rsidR="007338F2" w:rsidRPr="007B68E9" w14:paraId="1467ADF0" w14:textId="77777777" w:rsidTr="00166FAF">
        <w:tc>
          <w:tcPr>
            <w:tcW w:w="3539" w:type="dxa"/>
          </w:tcPr>
          <w:p w14:paraId="22518154" w14:textId="51EC6DF8" w:rsidR="007338F2" w:rsidRPr="007B68E9" w:rsidRDefault="00174A98" w:rsidP="00174A98">
            <w:pPr>
              <w:rPr>
                <w:color w:val="000000" w:themeColor="text1"/>
              </w:rPr>
            </w:pPr>
            <w:r w:rsidRPr="007B68E9">
              <w:rPr>
                <w:color w:val="000000" w:themeColor="text1"/>
              </w:rPr>
              <w:t>str.partition()</w:t>
            </w:r>
          </w:p>
        </w:tc>
        <w:tc>
          <w:tcPr>
            <w:tcW w:w="4757" w:type="dxa"/>
          </w:tcPr>
          <w:p w14:paraId="2BDB3AB3" w14:textId="2C7DC4F8" w:rsidR="007338F2" w:rsidRPr="007B68E9" w:rsidRDefault="00174A98" w:rsidP="005A7FE2">
            <w:pPr>
              <w:rPr>
                <w:rFonts w:ascii="Verdana" w:hAnsi="Verdana"/>
                <w:color w:val="000000" w:themeColor="text1"/>
                <w:szCs w:val="21"/>
                <w:shd w:val="clear" w:color="auto" w:fill="FFFFFF"/>
              </w:rPr>
            </w:pPr>
            <w:r w:rsidRPr="007B68E9">
              <w:rPr>
                <w:rFonts w:ascii="Verdana" w:hAnsi="Verdana"/>
                <w:color w:val="000000" w:themeColor="text1"/>
                <w:szCs w:val="21"/>
                <w:shd w:val="clear" w:color="auto" w:fill="FFFFFF"/>
              </w:rPr>
              <w:t>分割，前中后三部分</w:t>
            </w:r>
          </w:p>
        </w:tc>
      </w:tr>
      <w:tr w:rsidR="007338F2" w:rsidRPr="007B68E9" w14:paraId="48EA67FF" w14:textId="77777777" w:rsidTr="00166FAF">
        <w:tc>
          <w:tcPr>
            <w:tcW w:w="3539" w:type="dxa"/>
          </w:tcPr>
          <w:p w14:paraId="62169425" w14:textId="4EBD5ED8" w:rsidR="007338F2" w:rsidRPr="007B68E9" w:rsidRDefault="00174A98" w:rsidP="005A7FE2">
            <w:pPr>
              <w:rPr>
                <w:color w:val="000000" w:themeColor="text1"/>
              </w:rPr>
            </w:pPr>
            <w:r w:rsidRPr="007B68E9">
              <w:rPr>
                <w:color w:val="000000" w:themeColor="text1"/>
              </w:rPr>
              <w:t>str.</w:t>
            </w:r>
            <w:r w:rsidRPr="007B68E9">
              <w:rPr>
                <w:rFonts w:hint="eastAsia"/>
                <w:color w:val="000000" w:themeColor="text1"/>
              </w:rPr>
              <w:t>splitlines</w:t>
            </w:r>
            <w:r w:rsidRPr="007B68E9">
              <w:rPr>
                <w:color w:val="000000" w:themeColor="text1"/>
              </w:rPr>
              <w:t>()</w:t>
            </w:r>
          </w:p>
        </w:tc>
        <w:tc>
          <w:tcPr>
            <w:tcW w:w="4757" w:type="dxa"/>
          </w:tcPr>
          <w:p w14:paraId="173E37AB" w14:textId="530B2248" w:rsidR="007338F2" w:rsidRPr="007B68E9" w:rsidRDefault="00174A98" w:rsidP="005A7FE2">
            <w:pPr>
              <w:rPr>
                <w:rFonts w:ascii="Verdana" w:hAnsi="Verdana"/>
                <w:color w:val="000000" w:themeColor="text1"/>
                <w:szCs w:val="21"/>
                <w:shd w:val="clear" w:color="auto" w:fill="FFFFFF"/>
              </w:rPr>
            </w:pPr>
            <w:r w:rsidRPr="007B68E9">
              <w:rPr>
                <w:rFonts w:ascii="Verdana" w:hAnsi="Verdana"/>
                <w:color w:val="000000" w:themeColor="text1"/>
                <w:szCs w:val="21"/>
                <w:shd w:val="clear" w:color="auto" w:fill="FFFFFF"/>
              </w:rPr>
              <w:t>根据换行执行分割</w:t>
            </w:r>
          </w:p>
        </w:tc>
      </w:tr>
      <w:tr w:rsidR="007338F2" w:rsidRPr="007B68E9" w14:paraId="128DE19B" w14:textId="77777777" w:rsidTr="00166FAF">
        <w:tc>
          <w:tcPr>
            <w:tcW w:w="3539" w:type="dxa"/>
          </w:tcPr>
          <w:p w14:paraId="15B44B5F" w14:textId="6B2CBB5E" w:rsidR="007338F2" w:rsidRPr="007B68E9" w:rsidRDefault="00174A98" w:rsidP="005A7FE2">
            <w:pPr>
              <w:rPr>
                <w:color w:val="000000" w:themeColor="text1"/>
              </w:rPr>
            </w:pPr>
            <w:r w:rsidRPr="007B68E9">
              <w:rPr>
                <w:color w:val="000000" w:themeColor="text1"/>
              </w:rPr>
              <w:t>str.</w:t>
            </w:r>
            <w:r w:rsidRPr="007B68E9">
              <w:rPr>
                <w:rFonts w:hint="eastAsia"/>
                <w:color w:val="000000" w:themeColor="text1"/>
              </w:rPr>
              <w:t>zfill</w:t>
            </w:r>
            <w:r w:rsidRPr="007B68E9">
              <w:rPr>
                <w:color w:val="000000" w:themeColor="text1"/>
              </w:rPr>
              <w:t>()</w:t>
            </w:r>
          </w:p>
        </w:tc>
        <w:tc>
          <w:tcPr>
            <w:tcW w:w="4757" w:type="dxa"/>
          </w:tcPr>
          <w:p w14:paraId="40BC4AC9" w14:textId="13343F3D" w:rsidR="007338F2" w:rsidRPr="007B68E9" w:rsidRDefault="00174A98" w:rsidP="005A7FE2">
            <w:pPr>
              <w:rPr>
                <w:rFonts w:ascii="Verdana" w:hAnsi="Verdana"/>
                <w:color w:val="000000" w:themeColor="text1"/>
                <w:szCs w:val="21"/>
                <w:shd w:val="clear" w:color="auto" w:fill="FFFFFF"/>
              </w:rPr>
            </w:pPr>
            <w:r w:rsidRPr="007B68E9">
              <w:rPr>
                <w:rFonts w:ascii="Verdana" w:hAnsi="Verdana"/>
                <w:color w:val="000000" w:themeColor="text1"/>
                <w:szCs w:val="21"/>
                <w:shd w:val="clear" w:color="auto" w:fill="FFFFFF"/>
              </w:rPr>
              <w:t>返回指定长度的字符串，原字符串右对齐，前面填充</w:t>
            </w:r>
            <w:r w:rsidRPr="007B68E9">
              <w:rPr>
                <w:rFonts w:ascii="Verdana" w:hAnsi="Verdana"/>
                <w:color w:val="000000" w:themeColor="text1"/>
                <w:szCs w:val="21"/>
                <w:shd w:val="clear" w:color="auto" w:fill="FFFFFF"/>
              </w:rPr>
              <w:t>0</w:t>
            </w:r>
          </w:p>
        </w:tc>
      </w:tr>
      <w:tr w:rsidR="007338F2" w:rsidRPr="007B68E9" w14:paraId="2045B0F1" w14:textId="77777777" w:rsidTr="00166FAF">
        <w:tc>
          <w:tcPr>
            <w:tcW w:w="3539" w:type="dxa"/>
          </w:tcPr>
          <w:p w14:paraId="31909EE9" w14:textId="77777777" w:rsidR="007338F2" w:rsidRPr="007B68E9" w:rsidRDefault="007338F2" w:rsidP="005A7FE2">
            <w:pPr>
              <w:rPr>
                <w:color w:val="000000" w:themeColor="text1"/>
              </w:rPr>
            </w:pPr>
          </w:p>
        </w:tc>
        <w:tc>
          <w:tcPr>
            <w:tcW w:w="4757" w:type="dxa"/>
          </w:tcPr>
          <w:p w14:paraId="142D132F" w14:textId="77777777" w:rsidR="007338F2" w:rsidRPr="007B68E9" w:rsidRDefault="007338F2" w:rsidP="005A7FE2">
            <w:pPr>
              <w:rPr>
                <w:rFonts w:ascii="Verdana" w:hAnsi="Verdana"/>
                <w:color w:val="000000" w:themeColor="text1"/>
                <w:szCs w:val="21"/>
                <w:shd w:val="clear" w:color="auto" w:fill="FFFFFF"/>
              </w:rPr>
            </w:pPr>
          </w:p>
        </w:tc>
      </w:tr>
    </w:tbl>
    <w:p w14:paraId="7564AEFE" w14:textId="765B5DD6" w:rsidR="00A83C5D" w:rsidRDefault="00A83C5D" w:rsidP="006D7934">
      <w:pPr>
        <w:pStyle w:val="2"/>
        <w:rPr>
          <w:color w:val="000000" w:themeColor="text1"/>
        </w:rPr>
      </w:pPr>
      <w:r>
        <w:rPr>
          <w:color w:val="000000" w:themeColor="text1"/>
        </w:rPr>
        <w:lastRenderedPageBreak/>
        <w:t>B</w:t>
      </w:r>
      <w:r>
        <w:rPr>
          <w:rFonts w:hint="eastAsia"/>
          <w:color w:val="000000" w:themeColor="text1"/>
        </w:rPr>
        <w:t>ytes</w:t>
      </w:r>
      <w:r>
        <w:rPr>
          <w:color w:val="000000" w:themeColor="text1"/>
        </w:rPr>
        <w:t xml:space="preserve"> </w:t>
      </w:r>
      <w:r>
        <w:rPr>
          <w:rFonts w:hint="eastAsia"/>
          <w:color w:val="000000" w:themeColor="text1"/>
        </w:rPr>
        <w:t>（字节）</w:t>
      </w:r>
    </w:p>
    <w:p w14:paraId="42E5957D" w14:textId="3EF3C3D8" w:rsidR="00313431" w:rsidRDefault="00313431" w:rsidP="00313431">
      <w:pPr>
        <w:pStyle w:val="3"/>
      </w:pPr>
      <w:r>
        <w:t>B</w:t>
      </w:r>
      <w:r>
        <w:rPr>
          <w:rFonts w:hint="eastAsia"/>
        </w:rPr>
        <w:t>ytes类型</w:t>
      </w:r>
    </w:p>
    <w:p w14:paraId="2A2BE0A4" w14:textId="228AD3A1" w:rsidR="00E2743C" w:rsidRDefault="00E2743C" w:rsidP="00E2743C">
      <w:r>
        <w:t>Bytes</w:t>
      </w:r>
      <w:r>
        <w:rPr>
          <w:rFonts w:hint="eastAsia"/>
        </w:rPr>
        <w:t>是python</w:t>
      </w:r>
      <w:r>
        <w:t>3</w:t>
      </w:r>
      <w:r>
        <w:rPr>
          <w:rFonts w:hint="eastAsia"/>
        </w:rPr>
        <w:t>新增的一个数据类型，用于表示一个字节串</w:t>
      </w:r>
      <w:r w:rsidR="00983BA5">
        <w:rPr>
          <w:rFonts w:hint="eastAsia"/>
        </w:rPr>
        <w:t>，它是一个有序的序列</w:t>
      </w:r>
      <w:r>
        <w:rPr>
          <w:rFonts w:hint="eastAsia"/>
        </w:rPr>
        <w:t>。</w:t>
      </w:r>
    </w:p>
    <w:p w14:paraId="22500EA9" w14:textId="18D0CBA2" w:rsidR="00E2743C" w:rsidRDefault="00983BA5" w:rsidP="00E2743C">
      <w:r>
        <w:rPr>
          <w:rFonts w:hint="eastAsia"/>
        </w:rPr>
        <w:t>通常有两种方式来构造一个bytes类型的对象：</w:t>
      </w:r>
    </w:p>
    <w:p w14:paraId="1D20BE5A" w14:textId="1A14E3F9" w:rsidR="00983BA5" w:rsidRDefault="00983BA5" w:rsidP="00446B1D">
      <w:pPr>
        <w:pStyle w:val="a3"/>
        <w:numPr>
          <w:ilvl w:val="0"/>
          <w:numId w:val="12"/>
        </w:numPr>
        <w:ind w:firstLineChars="0"/>
      </w:pPr>
      <w:r>
        <w:rPr>
          <w:rFonts w:hint="eastAsia"/>
        </w:rPr>
        <w:t>通过bytes</w:t>
      </w:r>
      <w:r>
        <w:t>()</w:t>
      </w:r>
      <w:r>
        <w:rPr>
          <w:rFonts w:hint="eastAsia"/>
        </w:rPr>
        <w:t>函数构造</w:t>
      </w:r>
    </w:p>
    <w:p w14:paraId="2FFCD5D0" w14:textId="77777777" w:rsidR="00ED0327" w:rsidRPr="00ED0327" w:rsidRDefault="00ED0327" w:rsidP="00ED0327">
      <w:pPr>
        <w:pStyle w:val="output"/>
        <w:ind w:left="210"/>
      </w:pPr>
      <w:r w:rsidRPr="00ED0327">
        <w:t>bytes_1 = bytes('hello', 'utf-8')</w:t>
      </w:r>
      <w:r w:rsidRPr="00ED0327">
        <w:br/>
        <w:t>bytes_2 = bytes([1, 200, 80, 50])</w:t>
      </w:r>
    </w:p>
    <w:p w14:paraId="2E7A776A" w14:textId="77777777" w:rsidR="00983BA5" w:rsidRPr="00ED0327" w:rsidRDefault="00983BA5" w:rsidP="00983BA5">
      <w:pPr>
        <w:pStyle w:val="a3"/>
        <w:ind w:left="360" w:firstLineChars="0" w:firstLine="0"/>
      </w:pPr>
    </w:p>
    <w:p w14:paraId="6E3E9C38" w14:textId="21998876" w:rsidR="00983BA5" w:rsidRDefault="00983BA5" w:rsidP="00446B1D">
      <w:pPr>
        <w:pStyle w:val="a3"/>
        <w:numPr>
          <w:ilvl w:val="0"/>
          <w:numId w:val="12"/>
        </w:numPr>
        <w:ind w:firstLineChars="0"/>
      </w:pPr>
      <w:r>
        <w:rPr>
          <w:rFonts w:hint="eastAsia"/>
        </w:rPr>
        <w:t>通过b后面跟字符串的方式</w:t>
      </w:r>
    </w:p>
    <w:p w14:paraId="448B74C0" w14:textId="77777777" w:rsidR="00ED0327" w:rsidRPr="00ED0327" w:rsidRDefault="00ED0327" w:rsidP="00ED0327">
      <w:pPr>
        <w:pStyle w:val="output"/>
        <w:ind w:left="210"/>
      </w:pPr>
      <w:r w:rsidRPr="00ED0327">
        <w:t>bytes_3 = b'world'</w:t>
      </w:r>
      <w:r w:rsidRPr="00ED0327">
        <w:br/>
        <w:t>bytes_4 = b'\x77\x6f\x72\x6c\x64'</w:t>
      </w:r>
    </w:p>
    <w:p w14:paraId="59C2C30D" w14:textId="77777777" w:rsidR="00FC0E17" w:rsidRDefault="00FC0E17" w:rsidP="00FC0E17"/>
    <w:p w14:paraId="1FC1A297" w14:textId="77777777" w:rsidR="00FC0E17" w:rsidRDefault="00FC0E17" w:rsidP="00FC0E17">
      <w:r>
        <w:rPr>
          <w:rFonts w:hint="eastAsia"/>
        </w:rPr>
        <w:t>我们在print一个bytes类型数据时，python会以/</w:t>
      </w:r>
      <w:r>
        <w:t>x</w:t>
      </w:r>
      <w:r>
        <w:rPr>
          <w:rFonts w:hint="eastAsia"/>
        </w:rPr>
        <w:t>的格式依次打印每个字节的值，以两位1</w:t>
      </w:r>
      <w:r>
        <w:t>6</w:t>
      </w:r>
      <w:r>
        <w:rPr>
          <w:rFonts w:hint="eastAsia"/>
        </w:rPr>
        <w:t>进制来显示。但是python对于一些字符会直接字符编码转换，所以造成打印出来的结果看起来很混乱，比如：</w:t>
      </w:r>
    </w:p>
    <w:p w14:paraId="62873EAA" w14:textId="77777777" w:rsidR="00FC0E17" w:rsidRDefault="00FC0E17" w:rsidP="00FC0E17"/>
    <w:p w14:paraId="797BE85B" w14:textId="77777777" w:rsidR="00FC0E17" w:rsidRPr="00ED0327" w:rsidRDefault="00FC0E17" w:rsidP="00FC0E17">
      <w:pPr>
        <w:pStyle w:val="code"/>
        <w:ind w:left="210"/>
      </w:pPr>
      <w:r w:rsidRPr="00ED0327">
        <w:t>bytes_2 = bytes([1, 200, 80, 50])</w:t>
      </w:r>
    </w:p>
    <w:p w14:paraId="218DDAC7" w14:textId="77777777" w:rsidR="00FC0E17" w:rsidRPr="00ED0327" w:rsidRDefault="00FC0E17" w:rsidP="00FC0E17">
      <w:pPr>
        <w:pStyle w:val="code"/>
        <w:ind w:left="210"/>
      </w:pPr>
      <w:r w:rsidRPr="00ED0327">
        <w:t>print('bytes_2:', bytes_2)</w:t>
      </w:r>
    </w:p>
    <w:p w14:paraId="5A0ED789" w14:textId="77777777" w:rsidR="00FC0E17" w:rsidRDefault="00FC0E17" w:rsidP="00FC0E17">
      <w:r>
        <w:rPr>
          <w:rFonts w:hint="eastAsia"/>
        </w:rPr>
        <w:t>输出结果为：</w:t>
      </w:r>
    </w:p>
    <w:p w14:paraId="066F9B68" w14:textId="77777777" w:rsidR="00FC0E17" w:rsidRDefault="00FC0E17" w:rsidP="00FC0E17">
      <w:pPr>
        <w:pStyle w:val="output"/>
        <w:ind w:left="210"/>
      </w:pPr>
      <w:r w:rsidRPr="00ED0327">
        <w:t>bytes_2: b'\x01\xc8P2'</w:t>
      </w:r>
    </w:p>
    <w:p w14:paraId="02A9A932" w14:textId="77777777" w:rsidR="00FC0E17" w:rsidRDefault="00FC0E17" w:rsidP="00FC0E17">
      <w:r>
        <w:rPr>
          <w:rFonts w:hint="eastAsia"/>
        </w:rPr>
        <w:t>最后两个数值8</w:t>
      </w:r>
      <w:r>
        <w:t>0</w:t>
      </w:r>
      <w:r>
        <w:rPr>
          <w:rFonts w:hint="eastAsia"/>
        </w:rPr>
        <w:t>、5</w:t>
      </w:r>
      <w:r>
        <w:t>0</w:t>
      </w:r>
      <w:r>
        <w:rPr>
          <w:rFonts w:hint="eastAsia"/>
        </w:rPr>
        <w:t>，被转换为了字符P、2，看起来很混乱。</w:t>
      </w:r>
    </w:p>
    <w:p w14:paraId="41CC906C" w14:textId="77777777" w:rsidR="00FC0E17" w:rsidRDefault="00FC0E17" w:rsidP="00FC0E17"/>
    <w:p w14:paraId="5FCD4DFC" w14:textId="77777777" w:rsidR="00FC0E17" w:rsidRDefault="00FC0E17" w:rsidP="00FC0E17">
      <w:r>
        <w:rPr>
          <w:rFonts w:hint="eastAsia"/>
        </w:rPr>
        <w:t>这时，我们可以写一个简单的方法，让它不做这种转换：</w:t>
      </w:r>
    </w:p>
    <w:p w14:paraId="6235A9B7" w14:textId="77777777" w:rsidR="00FC0E17" w:rsidRPr="00ED0327" w:rsidRDefault="00FC0E17" w:rsidP="00FC0E17">
      <w:pPr>
        <w:pStyle w:val="code"/>
        <w:ind w:left="210"/>
      </w:pPr>
      <w:r w:rsidRPr="00ED0327">
        <w:t xml:space="preserve"># bytes </w:t>
      </w:r>
      <w:r w:rsidRPr="00ED0327">
        <w:rPr>
          <w:rFonts w:hint="eastAsia"/>
        </w:rPr>
        <w:t>按照</w:t>
      </w:r>
      <w:r w:rsidRPr="00ED0327">
        <w:t>16</w:t>
      </w:r>
      <w:r w:rsidRPr="00ED0327">
        <w:rPr>
          <w:rFonts w:hint="eastAsia"/>
        </w:rPr>
        <w:t>进制输出，强制不</w:t>
      </w:r>
      <w:r w:rsidRPr="00ED0327">
        <w:t>ascii</w:t>
      </w:r>
      <w:r w:rsidRPr="00ED0327">
        <w:rPr>
          <w:rFonts w:hint="eastAsia"/>
        </w:rPr>
        <w:t>转码</w:t>
      </w:r>
      <w:r w:rsidRPr="00ED0327">
        <w:rPr>
          <w:rFonts w:hint="eastAsia"/>
        </w:rPr>
        <w:br/>
      </w:r>
      <w:r w:rsidRPr="00ED0327">
        <w:t>def trans(s):</w:t>
      </w:r>
      <w:r w:rsidRPr="00ED0327">
        <w:br/>
        <w:t xml:space="preserve">    return "b'%s'" % ''.join('\\x%.2x' % x for x in s)</w:t>
      </w:r>
    </w:p>
    <w:p w14:paraId="3FBCC445" w14:textId="77777777" w:rsidR="00FC0E17" w:rsidRPr="00ED0327" w:rsidRDefault="00FC0E17" w:rsidP="00FC0E17">
      <w:pPr>
        <w:pStyle w:val="code"/>
        <w:ind w:left="210"/>
      </w:pPr>
      <w:r w:rsidRPr="00ED0327">
        <w:t>bytes_2 = bytes([1, 200, 80, 50])</w:t>
      </w:r>
    </w:p>
    <w:p w14:paraId="47C26F65" w14:textId="77777777" w:rsidR="00FC0E17" w:rsidRPr="00ED0327" w:rsidRDefault="00FC0E17" w:rsidP="00FC0E17">
      <w:pPr>
        <w:pStyle w:val="code"/>
        <w:ind w:left="210"/>
      </w:pPr>
      <w:r w:rsidRPr="00ED0327">
        <w:t xml:space="preserve">print('bytes_2:', </w:t>
      </w:r>
      <w:r>
        <w:rPr>
          <w:rFonts w:hint="eastAsia"/>
        </w:rPr>
        <w:t>tran</w:t>
      </w:r>
      <w:r>
        <w:t>s(</w:t>
      </w:r>
      <w:r w:rsidRPr="00ED0327">
        <w:t>bytes_2)</w:t>
      </w:r>
      <w:r>
        <w:t>)</w:t>
      </w:r>
    </w:p>
    <w:p w14:paraId="093857DA" w14:textId="77777777" w:rsidR="00FC0E17" w:rsidRDefault="00FC0E17" w:rsidP="00FC0E17">
      <w:r>
        <w:rPr>
          <w:rFonts w:hint="eastAsia"/>
        </w:rPr>
        <w:t>输出结果为：</w:t>
      </w:r>
    </w:p>
    <w:p w14:paraId="518EF7B9" w14:textId="77777777" w:rsidR="00FC0E17" w:rsidRPr="00ED0327" w:rsidRDefault="00FC0E17" w:rsidP="00FC0E17">
      <w:pPr>
        <w:pStyle w:val="output"/>
        <w:ind w:left="210"/>
      </w:pPr>
      <w:r w:rsidRPr="00ED0327">
        <w:t>bytes_2: b'\x01\xc8\x50\x32'</w:t>
      </w:r>
    </w:p>
    <w:p w14:paraId="74C25084" w14:textId="77777777" w:rsidR="00FC0E17" w:rsidRDefault="00FC0E17" w:rsidP="00FC0E17">
      <w:r>
        <w:rPr>
          <w:rFonts w:hint="eastAsia"/>
        </w:rPr>
        <w:t>这样我们看到，bytes里面包含了一个一个的字节。</w:t>
      </w:r>
    </w:p>
    <w:p w14:paraId="5D97CFC3" w14:textId="77777777" w:rsidR="00FC0E17" w:rsidRDefault="00FC0E17" w:rsidP="00FC0E17">
      <w:r>
        <w:rPr>
          <w:rFonts w:hint="eastAsia"/>
        </w:rPr>
        <w:t>因为我们还没有学函数的概念，所以大家只要知道在输出的时候调用这个方法即可。</w:t>
      </w:r>
    </w:p>
    <w:p w14:paraId="3BAF5866" w14:textId="77777777" w:rsidR="00FC0E17" w:rsidRPr="00FC0E17" w:rsidRDefault="00FC0E17" w:rsidP="00E2743C"/>
    <w:p w14:paraId="0B033615" w14:textId="2493D7EF" w:rsidR="00FC0E17" w:rsidRDefault="00ED0327" w:rsidP="00E2743C">
      <w:r>
        <w:rPr>
          <w:rFonts w:hint="eastAsia"/>
        </w:rPr>
        <w:t>bytes类型，存储的是一系列的字节，它并不关注这些字节具体表示什么含义</w:t>
      </w:r>
      <w:r w:rsidR="00FC0E17">
        <w:rPr>
          <w:rFonts w:hint="eastAsia"/>
        </w:rPr>
        <w:t>（字符、网络数据、图片、音视频等）</w:t>
      </w:r>
      <w:r>
        <w:rPr>
          <w:rFonts w:hint="eastAsia"/>
        </w:rPr>
        <w:t>。</w:t>
      </w:r>
      <w:r w:rsidR="00FC0E17">
        <w:t>B</w:t>
      </w:r>
      <w:r w:rsidR="00FC0E17">
        <w:rPr>
          <w:rFonts w:hint="eastAsia"/>
        </w:rPr>
        <w:t>ytes并不约束你如果使用这些字节数据，你可以按照你自己的功能逻辑做任意的转换。这个转换逻辑，不是bytes数据类型的功能范畴。</w:t>
      </w:r>
    </w:p>
    <w:p w14:paraId="78C92496" w14:textId="77777777" w:rsidR="00FC0E17" w:rsidRDefault="00FC0E17" w:rsidP="00E2743C"/>
    <w:p w14:paraId="1D0486CD" w14:textId="50DF0790" w:rsidR="00E2743C" w:rsidRDefault="00FC0E17" w:rsidP="00E2743C">
      <w:r>
        <w:rPr>
          <w:rFonts w:hint="eastAsia"/>
        </w:rPr>
        <w:t>比如：对于字符，</w:t>
      </w:r>
      <w:r w:rsidR="00ED0327">
        <w:rPr>
          <w:rFonts w:hint="eastAsia"/>
        </w:rPr>
        <w:t>通常我们需要对</w:t>
      </w:r>
      <w:r>
        <w:rPr>
          <w:rFonts w:hint="eastAsia"/>
        </w:rPr>
        <w:t>其</w:t>
      </w:r>
      <w:r w:rsidR="00ED0327">
        <w:rPr>
          <w:rFonts w:hint="eastAsia"/>
        </w:rPr>
        <w:t>做一个编码转换，将字节类型转换为有意义的字符串。这个转换规则，就是字符编码，紧接着下一小节我们会介绍字符编码。</w:t>
      </w:r>
    </w:p>
    <w:p w14:paraId="1731F63B" w14:textId="72C003E1" w:rsidR="00FC0E17" w:rsidRDefault="00FC0E17" w:rsidP="00E2743C"/>
    <w:p w14:paraId="4B61D5C2" w14:textId="2EC5E8F6" w:rsidR="00FC0E17" w:rsidRDefault="00FC0E17" w:rsidP="00E2743C">
      <w:r>
        <w:rPr>
          <w:rFonts w:hint="eastAsia"/>
        </w:rPr>
        <w:lastRenderedPageBreak/>
        <w:t>我们可以看到，bytes类型也是一种序列，所以它的大多数操作方法和String一致。</w:t>
      </w:r>
    </w:p>
    <w:p w14:paraId="2035732C" w14:textId="77777777" w:rsidR="00FC0E17" w:rsidRPr="00FC0E17" w:rsidRDefault="00FC0E17" w:rsidP="00FC0E17">
      <w:pPr>
        <w:pStyle w:val="code"/>
        <w:ind w:left="210"/>
      </w:pPr>
      <w:r w:rsidRPr="00FC0E17">
        <w:t xml:space="preserve"># </w:t>
      </w:r>
      <w:r w:rsidRPr="00FC0E17">
        <w:rPr>
          <w:rFonts w:hint="eastAsia"/>
        </w:rPr>
        <w:t>操作方法</w:t>
      </w:r>
      <w:r w:rsidRPr="00FC0E17">
        <w:rPr>
          <w:rFonts w:hint="eastAsia"/>
        </w:rPr>
        <w:br/>
      </w:r>
      <w:r w:rsidRPr="00FC0E17">
        <w:t>print(bytes_3[0: 3])</w:t>
      </w:r>
      <w:r w:rsidRPr="00FC0E17">
        <w:br/>
        <w:t>print(bytes_1 + bytes_3)</w:t>
      </w:r>
      <w:r w:rsidRPr="00FC0E17">
        <w:br/>
        <w:t>print(b'h' in bytes_1)</w:t>
      </w:r>
      <w:r w:rsidRPr="00FC0E17">
        <w:br/>
        <w:t>print(bytes_1.split(b'l'))</w:t>
      </w:r>
      <w:r w:rsidRPr="00FC0E17">
        <w:br/>
        <w:t>print(bytes_1.find(b'll'))</w:t>
      </w:r>
      <w:r w:rsidRPr="00FC0E17">
        <w:br/>
        <w:t>print(bytes_1.replace(b'l', b't'))</w:t>
      </w:r>
    </w:p>
    <w:p w14:paraId="7986EB7F" w14:textId="7CDDC6E3" w:rsidR="00FC0E17" w:rsidRDefault="00FC0E17" w:rsidP="00E2743C">
      <w:r>
        <w:rPr>
          <w:rFonts w:hint="eastAsia"/>
        </w:rPr>
        <w:t>输出结果为：</w:t>
      </w:r>
    </w:p>
    <w:p w14:paraId="04215CE3" w14:textId="77777777" w:rsidR="00FC0E17" w:rsidRDefault="00FC0E17" w:rsidP="00FC0E17">
      <w:pPr>
        <w:pStyle w:val="output"/>
        <w:ind w:left="210"/>
      </w:pPr>
      <w:r>
        <w:t>b'wor'</w:t>
      </w:r>
    </w:p>
    <w:p w14:paraId="0EF527D7" w14:textId="77777777" w:rsidR="00FC0E17" w:rsidRDefault="00FC0E17" w:rsidP="00FC0E17">
      <w:pPr>
        <w:pStyle w:val="output"/>
        <w:ind w:left="210"/>
      </w:pPr>
      <w:r>
        <w:t>b'helloworld'</w:t>
      </w:r>
    </w:p>
    <w:p w14:paraId="6E061F7F" w14:textId="77777777" w:rsidR="00FC0E17" w:rsidRDefault="00FC0E17" w:rsidP="00FC0E17">
      <w:pPr>
        <w:pStyle w:val="output"/>
        <w:ind w:left="210"/>
      </w:pPr>
      <w:r>
        <w:t>True</w:t>
      </w:r>
    </w:p>
    <w:p w14:paraId="7BF33468" w14:textId="77777777" w:rsidR="00FC0E17" w:rsidRDefault="00FC0E17" w:rsidP="00FC0E17">
      <w:pPr>
        <w:pStyle w:val="output"/>
        <w:ind w:left="210"/>
      </w:pPr>
      <w:r>
        <w:t>[b'he', b'', b'o']</w:t>
      </w:r>
    </w:p>
    <w:p w14:paraId="3C2E81ED" w14:textId="77777777" w:rsidR="00FC0E17" w:rsidRDefault="00FC0E17" w:rsidP="00FC0E17">
      <w:pPr>
        <w:pStyle w:val="output"/>
        <w:ind w:left="210"/>
      </w:pPr>
      <w:r>
        <w:t>2</w:t>
      </w:r>
    </w:p>
    <w:p w14:paraId="6323E361" w14:textId="5F3B3C95" w:rsidR="00FC0E17" w:rsidRPr="00FC0E17" w:rsidRDefault="00FC0E17" w:rsidP="00FC0E17">
      <w:pPr>
        <w:pStyle w:val="output"/>
        <w:ind w:left="210"/>
      </w:pPr>
      <w:r>
        <w:t>b'hetto'</w:t>
      </w:r>
    </w:p>
    <w:p w14:paraId="45837AEF" w14:textId="7122AA62" w:rsidR="00ED0327" w:rsidRDefault="00FC0E17" w:rsidP="00E2743C">
      <w:r>
        <w:rPr>
          <w:rFonts w:hint="eastAsia"/>
        </w:rPr>
        <w:t>是不是和string类型高度一致？</w:t>
      </w:r>
      <w:r w:rsidR="00313431">
        <w:rPr>
          <w:rFonts w:hint="eastAsia"/>
        </w:rPr>
        <w:t xml:space="preserve"> bytes类型和string类型的对比如下：</w:t>
      </w:r>
    </w:p>
    <w:p w14:paraId="59EF72C7" w14:textId="4B0B0CC6" w:rsidR="00313431" w:rsidRDefault="00313431" w:rsidP="00446B1D">
      <w:pPr>
        <w:pStyle w:val="a3"/>
        <w:numPr>
          <w:ilvl w:val="0"/>
          <w:numId w:val="13"/>
        </w:numPr>
        <w:ind w:firstLineChars="0"/>
      </w:pPr>
      <w:r>
        <w:rPr>
          <w:rFonts w:hint="eastAsia"/>
        </w:rPr>
        <w:t>string的基本单位是字符，bytes的基本单位是字节；</w:t>
      </w:r>
    </w:p>
    <w:p w14:paraId="0BF82E0B" w14:textId="2B84202A" w:rsidR="00313431" w:rsidRDefault="00313431" w:rsidP="00446B1D">
      <w:pPr>
        <w:pStyle w:val="a3"/>
        <w:numPr>
          <w:ilvl w:val="0"/>
          <w:numId w:val="13"/>
        </w:numPr>
        <w:ind w:firstLineChars="0"/>
      </w:pPr>
      <w:r>
        <w:rPr>
          <w:rFonts w:hint="eastAsia"/>
        </w:rPr>
        <w:t>他们都是属于一种序列，所以对于序列的操作方法，对他们基本都适用；</w:t>
      </w:r>
    </w:p>
    <w:p w14:paraId="06D2A45B" w14:textId="19503C3E" w:rsidR="00313431" w:rsidRDefault="00313431" w:rsidP="00446B1D">
      <w:pPr>
        <w:pStyle w:val="a3"/>
        <w:numPr>
          <w:ilvl w:val="0"/>
          <w:numId w:val="13"/>
        </w:numPr>
        <w:ind w:firstLineChars="0"/>
      </w:pPr>
      <w:r>
        <w:t>S</w:t>
      </w:r>
      <w:r>
        <w:rPr>
          <w:rFonts w:hint="eastAsia"/>
        </w:rPr>
        <w:t>tring和bytes都是不可变类型，不能对其元素进行修改。</w:t>
      </w:r>
    </w:p>
    <w:p w14:paraId="3623D6D9" w14:textId="2086AC25" w:rsidR="00313431" w:rsidRDefault="00313431" w:rsidP="00313431"/>
    <w:p w14:paraId="6986C9C0" w14:textId="6B8900A1" w:rsidR="00313431" w:rsidRDefault="00313431" w:rsidP="00313431">
      <w:r>
        <w:rPr>
          <w:rFonts w:hint="eastAsia"/>
        </w:rPr>
        <w:t>注意，虽然bytes通常会和string一起使用，但是bytes并不只是给string用，它本质上是一个字节串。</w:t>
      </w:r>
      <w:r>
        <w:t>B</w:t>
      </w:r>
      <w:r>
        <w:rPr>
          <w:rFonts w:hint="eastAsia"/>
        </w:rPr>
        <w:t>ytes适合那种面向二进制流的存储数据，比如图片、视频等多媒体，或者网络通信等二进制报文流。</w:t>
      </w:r>
    </w:p>
    <w:p w14:paraId="01EA0D5D" w14:textId="0B0F596B" w:rsidR="00313431" w:rsidRDefault="00313431" w:rsidP="00313431"/>
    <w:p w14:paraId="66E60CED" w14:textId="3A15F475" w:rsidR="00313431" w:rsidRDefault="00B9798F" w:rsidP="00B9798F">
      <w:pPr>
        <w:pStyle w:val="3"/>
      </w:pPr>
      <w:r>
        <w:rPr>
          <w:rFonts w:hint="eastAsia"/>
        </w:rPr>
        <w:t>字节序</w:t>
      </w:r>
    </w:p>
    <w:p w14:paraId="0F9ABD56" w14:textId="5B64451B" w:rsidR="00B9798F" w:rsidRDefault="00B9798F" w:rsidP="00313431">
      <w:r>
        <w:rPr>
          <w:rFonts w:hint="eastAsia"/>
        </w:rPr>
        <w:t>字节序，顾名思义就是字节存储的顺序。大家可能觉得奇怪，字节不都是“从左到右”依次存储的吗？怎么会有字节序的问题？大家看看下面的例子：</w:t>
      </w:r>
    </w:p>
    <w:p w14:paraId="2FE51EC6" w14:textId="77777777" w:rsidR="00B9798F" w:rsidRPr="008F20A5" w:rsidRDefault="00B9798F" w:rsidP="008F20A5">
      <w:pPr>
        <w:pStyle w:val="code"/>
        <w:ind w:left="210"/>
      </w:pPr>
      <w:r w:rsidRPr="008F20A5">
        <w:t>#  author: Tiger</w:t>
      </w:r>
      <w:r w:rsidRPr="008F20A5">
        <w:rPr>
          <w:rFonts w:hint="eastAsia"/>
        </w:rPr>
        <w:t>，</w:t>
      </w:r>
      <w:r w:rsidRPr="008F20A5">
        <w:t xml:space="preserve">    wx ID</w:t>
      </w:r>
      <w:r w:rsidRPr="008F20A5">
        <w:rPr>
          <w:rFonts w:hint="eastAsia"/>
        </w:rPr>
        <w:t>：</w:t>
      </w:r>
      <w:r w:rsidRPr="008F20A5">
        <w:t>tiger-python</w:t>
      </w:r>
    </w:p>
    <w:p w14:paraId="3AE930E5" w14:textId="77777777" w:rsidR="008F20A5" w:rsidRPr="008F20A5" w:rsidRDefault="00B9798F" w:rsidP="008F20A5">
      <w:pPr>
        <w:pStyle w:val="code"/>
        <w:ind w:left="210"/>
      </w:pPr>
      <w:r w:rsidRPr="008F20A5">
        <w:t># file: ./6/6_2.py</w:t>
      </w:r>
      <w:r w:rsidRPr="008F20A5">
        <w:br/>
      </w:r>
      <w:r w:rsidRPr="008F20A5">
        <w:br/>
        <w:t xml:space="preserve"># bytes </w:t>
      </w:r>
      <w:r w:rsidRPr="008F20A5">
        <w:rPr>
          <w:rFonts w:hint="eastAsia"/>
        </w:rPr>
        <w:t>按照</w:t>
      </w:r>
      <w:r w:rsidRPr="008F20A5">
        <w:t>16</w:t>
      </w:r>
      <w:r w:rsidRPr="008F20A5">
        <w:rPr>
          <w:rFonts w:hint="eastAsia"/>
        </w:rPr>
        <w:t>进制输出，强制不</w:t>
      </w:r>
      <w:r w:rsidRPr="008F20A5">
        <w:t>ascii</w:t>
      </w:r>
      <w:r w:rsidRPr="008F20A5">
        <w:rPr>
          <w:rFonts w:hint="eastAsia"/>
        </w:rPr>
        <w:t>转码</w:t>
      </w:r>
      <w:r w:rsidRPr="008F20A5">
        <w:rPr>
          <w:rFonts w:hint="eastAsia"/>
        </w:rPr>
        <w:br/>
      </w:r>
      <w:r w:rsidRPr="008F20A5">
        <w:t>def trans(s):</w:t>
      </w:r>
      <w:r w:rsidRPr="008F20A5">
        <w:br/>
        <w:t xml:space="preserve">    return "b'%s'" % ''.join('\\x%.2x' % x for x in s)</w:t>
      </w:r>
      <w:r w:rsidRPr="008F20A5">
        <w:br/>
      </w:r>
      <w:r w:rsidRPr="008F20A5">
        <w:br/>
      </w:r>
      <w:r w:rsidRPr="008F20A5">
        <w:br/>
        <w:t xml:space="preserve"># </w:t>
      </w:r>
      <w:r w:rsidRPr="008F20A5">
        <w:rPr>
          <w:rFonts w:hint="eastAsia"/>
        </w:rPr>
        <w:t>字节序</w:t>
      </w:r>
      <w:r w:rsidRPr="008F20A5">
        <w:rPr>
          <w:rFonts w:hint="eastAsia"/>
        </w:rPr>
        <w:br/>
      </w:r>
      <w:r w:rsidRPr="008F20A5">
        <w:t>byte_1 = 'python'.encode('utf-8')</w:t>
      </w:r>
      <w:r w:rsidRPr="008F20A5">
        <w:br/>
        <w:t xml:space="preserve">print(trans(byte_1)) </w:t>
      </w:r>
    </w:p>
    <w:p w14:paraId="0C6B823C" w14:textId="2056BEFA" w:rsidR="00B9798F" w:rsidRPr="008F20A5" w:rsidRDefault="00B9798F" w:rsidP="008F20A5">
      <w:pPr>
        <w:pStyle w:val="code"/>
        <w:ind w:left="210"/>
      </w:pPr>
      <w:r w:rsidRPr="008F20A5">
        <w:rPr>
          <w:rStyle w:val="code0"/>
          <w:shd w:val="clear" w:color="auto" w:fill="auto"/>
        </w:rPr>
        <w:t>print('Big endian: ', hex(int.from_bytes(byte_1, byteorder='big', signed=False)))</w:t>
      </w:r>
      <w:r w:rsidRPr="008F20A5">
        <w:rPr>
          <w:rStyle w:val="code0"/>
          <w:shd w:val="clear" w:color="auto" w:fill="auto"/>
        </w:rPr>
        <w:br/>
        <w:t>print('Little endian: ', hex(int.from_bytes(byte_1, byteorder='little', signed=False)))</w:t>
      </w:r>
    </w:p>
    <w:p w14:paraId="0509FF17" w14:textId="136FFF22" w:rsidR="00B9798F" w:rsidRPr="00B9798F" w:rsidRDefault="00B9798F" w:rsidP="00B9798F">
      <w:pPr>
        <w:pStyle w:val="code"/>
        <w:ind w:left="210"/>
      </w:pPr>
    </w:p>
    <w:p w14:paraId="30BBFFF1" w14:textId="28097980" w:rsidR="00B9798F" w:rsidRDefault="00B9798F" w:rsidP="00313431">
      <w:r>
        <w:rPr>
          <w:rFonts w:hint="eastAsia"/>
        </w:rPr>
        <w:lastRenderedPageBreak/>
        <w:t>输出结果为：</w:t>
      </w:r>
    </w:p>
    <w:p w14:paraId="073C57D5" w14:textId="77777777" w:rsidR="00B9798F" w:rsidRDefault="00B9798F" w:rsidP="00B9798F">
      <w:pPr>
        <w:pStyle w:val="output"/>
        <w:ind w:left="210"/>
      </w:pPr>
      <w:r>
        <w:t>b'\x70\x79\x74\x68\x6f\x6e'</w:t>
      </w:r>
    </w:p>
    <w:p w14:paraId="31024BC4" w14:textId="77777777" w:rsidR="00B9798F" w:rsidRDefault="00B9798F" w:rsidP="00B9798F">
      <w:pPr>
        <w:pStyle w:val="output"/>
        <w:ind w:left="210"/>
      </w:pPr>
      <w:r>
        <w:t>Big endian:  0x707974686f6e</w:t>
      </w:r>
    </w:p>
    <w:p w14:paraId="0E86EF8E" w14:textId="40215952" w:rsidR="00B9798F" w:rsidRPr="00B9798F" w:rsidRDefault="00B9798F" w:rsidP="00B9798F">
      <w:pPr>
        <w:pStyle w:val="output"/>
        <w:ind w:left="210"/>
      </w:pPr>
      <w:r>
        <w:t>Little endian:  0x6e6f68747970</w:t>
      </w:r>
    </w:p>
    <w:p w14:paraId="0C770DA8" w14:textId="3E877D49" w:rsidR="00B9798F" w:rsidRDefault="008F20A5" w:rsidP="00313431">
      <w:r>
        <w:rPr>
          <w:rFonts w:hint="eastAsia"/>
        </w:rPr>
        <w:t>上面的实例中，我们将bytes类型b</w:t>
      </w:r>
      <w:r>
        <w:t>’python’</w:t>
      </w:r>
      <w:r>
        <w:rPr>
          <w:rFonts w:hint="eastAsia"/>
        </w:rPr>
        <w:t>强制转换为int类型，在转换过程中分别指定其字节序为big和little。从打印结果可以看出，这两种类型对应的输出结果完全相反。它们对应的就是大端字节序（Big</w:t>
      </w:r>
      <w:r>
        <w:t xml:space="preserve"> </w:t>
      </w:r>
      <w:r>
        <w:rPr>
          <w:rFonts w:hint="eastAsia"/>
        </w:rPr>
        <w:t>endian，B</w:t>
      </w:r>
      <w:r>
        <w:t>E</w:t>
      </w:r>
      <w:r>
        <w:rPr>
          <w:rFonts w:hint="eastAsia"/>
        </w:rPr>
        <w:t>）和小端字节序（Little</w:t>
      </w:r>
      <w:r>
        <w:t xml:space="preserve"> </w:t>
      </w:r>
      <w:r>
        <w:rPr>
          <w:rFonts w:hint="eastAsia"/>
        </w:rPr>
        <w:t>endian，L</w:t>
      </w:r>
      <w:r>
        <w:t>E</w:t>
      </w:r>
      <w:r>
        <w:rPr>
          <w:rFonts w:hint="eastAsia"/>
        </w:rPr>
        <w:t>）。</w:t>
      </w:r>
    </w:p>
    <w:p w14:paraId="6EDE3408" w14:textId="6F9026EA" w:rsidR="002A1A70" w:rsidRDefault="002A1A70" w:rsidP="00313431">
      <w:r>
        <w:rPr>
          <w:rFonts w:hint="eastAsia"/>
        </w:rPr>
        <w:t>比如我要存储一个字节串：b</w:t>
      </w:r>
      <w:r>
        <w:t>’\x12\x34\x56\x78’:</w:t>
      </w:r>
    </w:p>
    <w:p w14:paraId="0831E07D" w14:textId="77777777" w:rsidR="002A1A70" w:rsidRPr="002A1A70" w:rsidRDefault="002A1A70" w:rsidP="00313431"/>
    <w:p w14:paraId="2AD85720" w14:textId="4A52A6ED" w:rsidR="002A1A70" w:rsidRDefault="002A1A70" w:rsidP="00313431">
      <w:r>
        <w:rPr>
          <w:rFonts w:hint="eastAsia"/>
        </w:rPr>
        <w:t>大端字节序：从低地址到高地址，依次存储数据字节；</w:t>
      </w:r>
    </w:p>
    <w:p w14:paraId="5FDAAE7C" w14:textId="6240C3C6" w:rsidR="002A1A70" w:rsidRDefault="002A1A70" w:rsidP="00313431">
      <w:r w:rsidRPr="002A1A70">
        <w:rPr>
          <w:noProof/>
        </w:rPr>
        <w:drawing>
          <wp:inline distT="0" distB="0" distL="0" distR="0" wp14:anchorId="3464D82F" wp14:editId="25FEE442">
            <wp:extent cx="3979351" cy="932795"/>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19337" cy="942168"/>
                    </a:xfrm>
                    <a:prstGeom prst="rect">
                      <a:avLst/>
                    </a:prstGeom>
                    <a:noFill/>
                    <a:ln>
                      <a:noFill/>
                    </a:ln>
                  </pic:spPr>
                </pic:pic>
              </a:graphicData>
            </a:graphic>
          </wp:inline>
        </w:drawing>
      </w:r>
    </w:p>
    <w:p w14:paraId="7612774B" w14:textId="116FBC70" w:rsidR="002A1A70" w:rsidRDefault="002A1A70" w:rsidP="00313431">
      <w:r>
        <w:rPr>
          <w:rFonts w:hint="eastAsia"/>
        </w:rPr>
        <w:t>小端字节序：相反，从高地址到低地址，依次存储数据字节。</w:t>
      </w:r>
    </w:p>
    <w:p w14:paraId="069CD98D" w14:textId="4F31E6D5" w:rsidR="002A1A70" w:rsidRDefault="002A1A70" w:rsidP="00313431">
      <w:r w:rsidRPr="002A1A70">
        <w:rPr>
          <w:noProof/>
        </w:rPr>
        <w:drawing>
          <wp:inline distT="0" distB="0" distL="0" distR="0" wp14:anchorId="644E50CC" wp14:editId="4D50BAF0">
            <wp:extent cx="3906020" cy="103646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6006" cy="1052381"/>
                    </a:xfrm>
                    <a:prstGeom prst="rect">
                      <a:avLst/>
                    </a:prstGeom>
                    <a:noFill/>
                    <a:ln>
                      <a:noFill/>
                    </a:ln>
                  </pic:spPr>
                </pic:pic>
              </a:graphicData>
            </a:graphic>
          </wp:inline>
        </w:drawing>
      </w:r>
    </w:p>
    <w:p w14:paraId="18B9450E" w14:textId="1A93B11B" w:rsidR="008F20A5" w:rsidRDefault="00D063D2" w:rsidP="00313431">
      <w:r>
        <w:rPr>
          <w:rFonts w:hint="eastAsia"/>
        </w:rPr>
        <w:t>因为我们查看内存通常是由低位地址向高位地址看，所以大端字节序是更加符合我们的习惯的，而小端则相反。</w:t>
      </w:r>
    </w:p>
    <w:p w14:paraId="2EFE1354" w14:textId="64385208" w:rsidR="00D063D2" w:rsidRDefault="00D063D2" w:rsidP="00313431"/>
    <w:p w14:paraId="5FAFF8E9" w14:textId="367CC3C0" w:rsidR="00D063D2" w:rsidRDefault="00D063D2" w:rsidP="00313431">
      <w:r>
        <w:rPr>
          <w:rFonts w:hint="eastAsia"/>
        </w:rPr>
        <w:t>为什么计算机会产生两种不同的字节序呢？</w:t>
      </w:r>
    </w:p>
    <w:p w14:paraId="64C429DF" w14:textId="7777CBD1" w:rsidR="00D063D2" w:rsidRDefault="00D063D2" w:rsidP="00313431">
      <w:r>
        <w:rPr>
          <w:rFonts w:hint="eastAsia"/>
        </w:rPr>
        <w:t>因为字节序是由C</w:t>
      </w:r>
      <w:r>
        <w:t>PU</w:t>
      </w:r>
      <w:r>
        <w:rPr>
          <w:rFonts w:hint="eastAsia"/>
        </w:rPr>
        <w:t>架构决定，而在计算机技术发展初期，C</w:t>
      </w:r>
      <w:r>
        <w:t>PU</w:t>
      </w:r>
      <w:r>
        <w:rPr>
          <w:rFonts w:hint="eastAsia"/>
        </w:rPr>
        <w:t>架构的两大阵营X</w:t>
      </w:r>
      <w:r>
        <w:t>86</w:t>
      </w:r>
      <w:r>
        <w:rPr>
          <w:rFonts w:hint="eastAsia"/>
        </w:rPr>
        <w:t>和PowerPC分别采用了完全相反的两种字节序，X</w:t>
      </w:r>
      <w:r>
        <w:t>86</w:t>
      </w:r>
      <w:r>
        <w:rPr>
          <w:rFonts w:hint="eastAsia"/>
        </w:rPr>
        <w:t>采用了</w:t>
      </w:r>
      <w:r>
        <w:t>LE</w:t>
      </w:r>
      <w:r>
        <w:rPr>
          <w:rFonts w:hint="eastAsia"/>
        </w:rPr>
        <w:t>，Power</w:t>
      </w:r>
      <w:r>
        <w:t>PC</w:t>
      </w:r>
      <w:r>
        <w:rPr>
          <w:rFonts w:hint="eastAsia"/>
        </w:rPr>
        <w:t>采用了B</w:t>
      </w:r>
      <w:r>
        <w:t>E</w:t>
      </w:r>
      <w:r>
        <w:rPr>
          <w:rFonts w:hint="eastAsia"/>
        </w:rPr>
        <w:t>。所以，才会导致我们现在需要面对字节序的问题。</w:t>
      </w:r>
    </w:p>
    <w:p w14:paraId="35CAB07A" w14:textId="77777777" w:rsidR="00D063D2" w:rsidRDefault="00D063D2" w:rsidP="00313431"/>
    <w:p w14:paraId="5C0C3EB4" w14:textId="1E72210C" w:rsidR="008F20A5" w:rsidRDefault="008F20A5" w:rsidP="00313431">
      <w:r>
        <w:rPr>
          <w:rFonts w:hint="eastAsia"/>
        </w:rPr>
        <w:t>我们可以下面的方法获取当前cpu的字节序类型：</w:t>
      </w:r>
    </w:p>
    <w:p w14:paraId="3604A3D2" w14:textId="77777777" w:rsidR="008F20A5" w:rsidRPr="00D063D2" w:rsidRDefault="008F20A5" w:rsidP="00D063D2">
      <w:pPr>
        <w:pStyle w:val="code"/>
        <w:ind w:left="210"/>
      </w:pPr>
      <w:r w:rsidRPr="00D063D2">
        <w:t xml:space="preserve"># </w:t>
      </w:r>
      <w:r w:rsidRPr="00D063D2">
        <w:rPr>
          <w:rFonts w:hint="eastAsia"/>
        </w:rPr>
        <w:t>获取当前</w:t>
      </w:r>
      <w:r w:rsidRPr="00D063D2">
        <w:t>cpu</w:t>
      </w:r>
      <w:r w:rsidRPr="00D063D2">
        <w:rPr>
          <w:rFonts w:hint="eastAsia"/>
        </w:rPr>
        <w:t>的字节序类型</w:t>
      </w:r>
    </w:p>
    <w:p w14:paraId="55F5725A" w14:textId="74FD5722" w:rsidR="008F20A5" w:rsidRPr="00D063D2" w:rsidRDefault="008F20A5" w:rsidP="00D063D2">
      <w:pPr>
        <w:pStyle w:val="code"/>
        <w:ind w:left="210"/>
      </w:pPr>
      <w:r w:rsidRPr="00D063D2">
        <w:t>import sys</w:t>
      </w:r>
      <w:r w:rsidRPr="00D063D2">
        <w:br/>
        <w:t>print('endian of cur env:', sys.byteorder)</w:t>
      </w:r>
    </w:p>
    <w:p w14:paraId="754A46B2" w14:textId="04852279" w:rsidR="008F20A5" w:rsidRDefault="008F20A5" w:rsidP="00313431">
      <w:r>
        <w:rPr>
          <w:rFonts w:hint="eastAsia"/>
        </w:rPr>
        <w:t>输出为：</w:t>
      </w:r>
    </w:p>
    <w:p w14:paraId="02882120" w14:textId="260EBCEA" w:rsidR="008F20A5" w:rsidRPr="00B9798F" w:rsidRDefault="008F20A5" w:rsidP="008F20A5">
      <w:pPr>
        <w:pStyle w:val="output"/>
        <w:ind w:left="210"/>
      </w:pPr>
      <w:r w:rsidRPr="008F20A5">
        <w:t>endian of cur env: little</w:t>
      </w:r>
    </w:p>
    <w:p w14:paraId="422C5717" w14:textId="4C5D3F0D" w:rsidR="00B9798F" w:rsidRDefault="008F20A5" w:rsidP="00313431">
      <w:r>
        <w:rPr>
          <w:rFonts w:hint="eastAsia"/>
        </w:rPr>
        <w:t>我使用的环境是X</w:t>
      </w:r>
      <w:r>
        <w:t>86</w:t>
      </w:r>
      <w:r>
        <w:rPr>
          <w:rFonts w:hint="eastAsia"/>
        </w:rPr>
        <w:t>的</w:t>
      </w:r>
      <w:r w:rsidR="00D063D2">
        <w:t>CPU</w:t>
      </w:r>
      <w:r w:rsidR="004C0069">
        <w:rPr>
          <w:rFonts w:hint="eastAsia"/>
        </w:rPr>
        <w:t>，对应的是小端字节序。</w:t>
      </w:r>
    </w:p>
    <w:p w14:paraId="3048AAC4" w14:textId="6ECC0142" w:rsidR="00D063D2" w:rsidRDefault="00D063D2" w:rsidP="00313431"/>
    <w:p w14:paraId="23593BF0" w14:textId="512F5852" w:rsidR="00D063D2" w:rsidRDefault="00D063D2" w:rsidP="00313431">
      <w:r>
        <w:rPr>
          <w:rFonts w:hint="eastAsia"/>
        </w:rPr>
        <w:t>如果你的程序只会在本地运行，不会涉及到跨主机（跨不同类型</w:t>
      </w:r>
      <w:r>
        <w:t>CPU</w:t>
      </w:r>
      <w:r>
        <w:rPr>
          <w:rFonts w:hint="eastAsia"/>
        </w:rPr>
        <w:t>）的操作，那么你不需要关注字节序。反之，你需要特别关注字节序，因为它容易出错。</w:t>
      </w:r>
    </w:p>
    <w:p w14:paraId="205C2D04" w14:textId="2AA897C1" w:rsidR="00D063D2" w:rsidRDefault="00D063D2" w:rsidP="00313431">
      <w:r>
        <w:rPr>
          <w:rFonts w:hint="eastAsia"/>
        </w:rPr>
        <w:t>如果计算机A采用了B</w:t>
      </w:r>
      <w:r>
        <w:t>E</w:t>
      </w:r>
      <w:r>
        <w:rPr>
          <w:rFonts w:hint="eastAsia"/>
        </w:rPr>
        <w:t>架构的C</w:t>
      </w:r>
      <w:r>
        <w:t>PU</w:t>
      </w:r>
      <w:r>
        <w:rPr>
          <w:rFonts w:hint="eastAsia"/>
        </w:rPr>
        <w:t>，计算机B采用了L</w:t>
      </w:r>
      <w:r>
        <w:t>E</w:t>
      </w:r>
      <w:r>
        <w:rPr>
          <w:rFonts w:hint="eastAsia"/>
        </w:rPr>
        <w:t>架构的C</w:t>
      </w:r>
      <w:r>
        <w:t>PU</w:t>
      </w:r>
      <w:r>
        <w:rPr>
          <w:rFonts w:hint="eastAsia"/>
        </w:rPr>
        <w:t>。我们有一段程序，在计算机A发送一个bytes</w:t>
      </w:r>
      <w:r>
        <w:t xml:space="preserve"> </w:t>
      </w:r>
      <w:r w:rsidR="00437DDF">
        <w:rPr>
          <w:rFonts w:hint="eastAsia"/>
        </w:rPr>
        <w:t>：</w:t>
      </w:r>
      <w:r>
        <w:t xml:space="preserve"> </w:t>
      </w:r>
      <w:r>
        <w:rPr>
          <w:rFonts w:hint="eastAsia"/>
        </w:rPr>
        <w:t>b</w:t>
      </w:r>
      <w:r>
        <w:t>’\x12\x34\x56\x78’</w:t>
      </w:r>
      <w:r>
        <w:rPr>
          <w:rFonts w:hint="eastAsia"/>
        </w:rPr>
        <w:t>给计算机B</w:t>
      </w:r>
      <w:r w:rsidR="00437DDF">
        <w:rPr>
          <w:rFonts w:hint="eastAsia"/>
        </w:rPr>
        <w:t>，那么计算机B解析出来的数据将是bytes</w:t>
      </w:r>
      <w:r w:rsidR="00437DDF">
        <w:t xml:space="preserve"> </w:t>
      </w:r>
      <w:r w:rsidR="00437DDF">
        <w:rPr>
          <w:rFonts w:hint="eastAsia"/>
        </w:rPr>
        <w:t>：</w:t>
      </w:r>
      <w:r w:rsidR="00437DDF">
        <w:t xml:space="preserve"> </w:t>
      </w:r>
      <w:r w:rsidR="00437DDF">
        <w:rPr>
          <w:rFonts w:hint="eastAsia"/>
        </w:rPr>
        <w:t>b</w:t>
      </w:r>
      <w:r w:rsidR="00437DDF">
        <w:t>’\x78\x56\x34\x12’</w:t>
      </w:r>
      <w:r w:rsidR="00437DDF">
        <w:rPr>
          <w:rFonts w:hint="eastAsia"/>
        </w:rPr>
        <w:t>，这就完全错了。</w:t>
      </w:r>
    </w:p>
    <w:p w14:paraId="20D28D9F" w14:textId="488FE3AE" w:rsidR="00437DDF" w:rsidRDefault="00437DDF" w:rsidP="00313431"/>
    <w:p w14:paraId="531E58A9" w14:textId="298FE3BB" w:rsidR="00437DDF" w:rsidRDefault="00437DDF" w:rsidP="00313431">
      <w:r>
        <w:rPr>
          <w:rFonts w:hint="eastAsia"/>
        </w:rPr>
        <w:lastRenderedPageBreak/>
        <w:t>在这种跨主机的数据传输中的字节序，我们通常称之为网络字节序，网络字节序和C</w:t>
      </w:r>
      <w:r>
        <w:t>PU</w:t>
      </w:r>
      <w:r>
        <w:rPr>
          <w:rFonts w:hint="eastAsia"/>
        </w:rPr>
        <w:t>无关，它是网络通信协议定义的一套规范。几乎所有的网络字节序都采用了大端字节序B</w:t>
      </w:r>
      <w:r>
        <w:t>E</w:t>
      </w:r>
      <w:r>
        <w:rPr>
          <w:rFonts w:hint="eastAsia"/>
        </w:rPr>
        <w:t>。计算机将数据发送给网络协议之前，需要</w:t>
      </w:r>
      <w:r>
        <w:rPr>
          <w:rFonts w:hint="eastAsia"/>
          <w:noProof/>
        </w:rPr>
        <w:t>统一转换为网络字节序，同样，接收端的计算机从网络接收到数据后，也会统一将其由网络字节序转换为本机字节序。这样，我们就解决了跨主机的字节序问题。</w:t>
      </w:r>
      <w:r>
        <w:rPr>
          <w:noProof/>
        </w:rPr>
        <w:t>P</w:t>
      </w:r>
      <w:r>
        <w:rPr>
          <w:rFonts w:hint="eastAsia"/>
          <w:noProof/>
        </w:rPr>
        <w:t>ython的网络编程里面，我们还会涉及到字节序，到时候我们可以回头来看看。</w:t>
      </w:r>
    </w:p>
    <w:p w14:paraId="6ED836BF" w14:textId="77777777" w:rsidR="004C0069" w:rsidRPr="00E2743C" w:rsidRDefault="004C0069" w:rsidP="00313431"/>
    <w:p w14:paraId="42F26623" w14:textId="77777777" w:rsidR="003C33ED" w:rsidRPr="007B68E9" w:rsidRDefault="003C33ED" w:rsidP="003C33ED">
      <w:pPr>
        <w:pStyle w:val="3"/>
      </w:pPr>
      <w:r w:rsidRPr="007B68E9">
        <w:rPr>
          <w:rFonts w:hint="eastAsia"/>
        </w:rPr>
        <w:t>字符编码</w:t>
      </w:r>
    </w:p>
    <w:p w14:paraId="684533A0" w14:textId="14A09476" w:rsidR="003C33ED" w:rsidRDefault="00437DDF" w:rsidP="003C33ED">
      <w:pPr>
        <w:spacing w:line="360" w:lineRule="auto"/>
        <w:ind w:firstLineChars="200" w:firstLine="420"/>
        <w:rPr>
          <w:color w:val="000000" w:themeColor="text1"/>
        </w:rPr>
      </w:pPr>
      <w:r>
        <w:rPr>
          <w:color w:val="000000" w:themeColor="text1"/>
        </w:rPr>
        <w:t>P</w:t>
      </w:r>
      <w:r>
        <w:rPr>
          <w:rFonts w:hint="eastAsia"/>
          <w:color w:val="000000" w:themeColor="text1"/>
        </w:rPr>
        <w:t>ython</w:t>
      </w:r>
      <w:r>
        <w:rPr>
          <w:color w:val="000000" w:themeColor="text1"/>
        </w:rPr>
        <w:t>2.x</w:t>
      </w:r>
      <w:r>
        <w:rPr>
          <w:rFonts w:hint="eastAsia"/>
          <w:color w:val="000000" w:themeColor="text1"/>
        </w:rPr>
        <w:t>的乱码问题一直被程序员所诟病，虽然Python</w:t>
      </w:r>
      <w:r>
        <w:rPr>
          <w:color w:val="000000" w:themeColor="text1"/>
        </w:rPr>
        <w:t>3.X</w:t>
      </w:r>
      <w:r>
        <w:rPr>
          <w:rFonts w:hint="eastAsia"/>
          <w:color w:val="000000" w:themeColor="text1"/>
        </w:rPr>
        <w:t>大体上已经解决了这个问题，但是</w:t>
      </w:r>
      <w:r w:rsidR="003C33ED">
        <w:rPr>
          <w:rFonts w:hint="eastAsia"/>
          <w:color w:val="000000" w:themeColor="text1"/>
        </w:rPr>
        <w:t>作为入门python的基础，你</w:t>
      </w:r>
      <w:r>
        <w:rPr>
          <w:rFonts w:hint="eastAsia"/>
          <w:color w:val="000000" w:themeColor="text1"/>
        </w:rPr>
        <w:t>还是</w:t>
      </w:r>
      <w:r w:rsidR="003C33ED">
        <w:rPr>
          <w:rFonts w:hint="eastAsia"/>
          <w:color w:val="000000" w:themeColor="text1"/>
        </w:rPr>
        <w:t>需要把字符编码问题搞得非常清楚，否则你会被各种“乱码”搞崩溃。下面是引用的知乎上面一个回答，挺有意思：</w:t>
      </w:r>
    </w:p>
    <w:p w14:paraId="41DA80A7" w14:textId="77777777" w:rsidR="003C33ED" w:rsidRDefault="003C33ED" w:rsidP="003C33ED">
      <w:pPr>
        <w:rPr>
          <w:color w:val="000000" w:themeColor="text1"/>
        </w:rPr>
      </w:pPr>
      <w:r>
        <w:rPr>
          <w:noProof/>
        </w:rPr>
        <w:drawing>
          <wp:inline distT="0" distB="0" distL="0" distR="0" wp14:anchorId="3998BB9A" wp14:editId="3361D1D9">
            <wp:extent cx="5274310" cy="66357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63575"/>
                    </a:xfrm>
                    <a:prstGeom prst="rect">
                      <a:avLst/>
                    </a:prstGeom>
                  </pic:spPr>
                </pic:pic>
              </a:graphicData>
            </a:graphic>
          </wp:inline>
        </w:drawing>
      </w:r>
    </w:p>
    <w:p w14:paraId="76866659" w14:textId="77777777" w:rsidR="003C33ED" w:rsidRDefault="003C33ED" w:rsidP="003C33ED">
      <w:pPr>
        <w:rPr>
          <w:color w:val="000000" w:themeColor="text1"/>
        </w:rPr>
      </w:pPr>
    </w:p>
    <w:p w14:paraId="1D1162D0" w14:textId="77777777" w:rsidR="003C33ED" w:rsidRPr="0039182C" w:rsidRDefault="003C33ED" w:rsidP="00446B1D">
      <w:pPr>
        <w:pStyle w:val="a3"/>
        <w:numPr>
          <w:ilvl w:val="0"/>
          <w:numId w:val="11"/>
        </w:numPr>
        <w:ind w:firstLineChars="0"/>
        <w:rPr>
          <w:color w:val="000000" w:themeColor="text1"/>
        </w:rPr>
      </w:pPr>
      <w:r w:rsidRPr="0039182C">
        <w:rPr>
          <w:rFonts w:hint="eastAsia"/>
          <w:color w:val="000000" w:themeColor="text1"/>
        </w:rPr>
        <w:t>什么是字符编码呢？</w:t>
      </w:r>
    </w:p>
    <w:p w14:paraId="3F08906B" w14:textId="77777777" w:rsidR="003C33ED" w:rsidRDefault="003C33ED" w:rsidP="003C33ED">
      <w:pPr>
        <w:spacing w:line="360" w:lineRule="auto"/>
        <w:ind w:firstLineChars="200" w:firstLine="420"/>
        <w:rPr>
          <w:color w:val="000000" w:themeColor="text1"/>
        </w:rPr>
      </w:pPr>
      <w:r>
        <w:rPr>
          <w:rFonts w:hint="eastAsia"/>
          <w:color w:val="000000" w:themeColor="text1"/>
        </w:rPr>
        <w:t>我们知道计算机是使用0</w:t>
      </w:r>
      <w:r>
        <w:rPr>
          <w:color w:val="000000" w:themeColor="text1"/>
        </w:rPr>
        <w:t>1</w:t>
      </w:r>
      <w:r>
        <w:rPr>
          <w:rFonts w:hint="eastAsia"/>
          <w:color w:val="000000" w:themeColor="text1"/>
        </w:rPr>
        <w:t>这样的二进制串来存储数据的，这里的数据不仅仅是数字，而是所有数据，包括图片、视频、音频、文字等等。所以，我们需要有一个规则，来定义这些数据和二进制之间如何转换。</w:t>
      </w:r>
    </w:p>
    <w:p w14:paraId="46991DF4" w14:textId="77777777" w:rsidR="003C33ED" w:rsidRDefault="003C33ED" w:rsidP="003C33ED">
      <w:pPr>
        <w:spacing w:line="360" w:lineRule="auto"/>
        <w:ind w:firstLineChars="200" w:firstLine="420"/>
        <w:rPr>
          <w:color w:val="000000" w:themeColor="text1"/>
        </w:rPr>
      </w:pPr>
      <w:r>
        <w:rPr>
          <w:rFonts w:hint="eastAsia"/>
          <w:color w:val="000000" w:themeColor="text1"/>
        </w:rPr>
        <w:t>字符编码，就是一套标准（事实上有若干套标准），根据这些标准，我们将字符和二进制双向转换。</w:t>
      </w:r>
    </w:p>
    <w:p w14:paraId="7B1F059C" w14:textId="77777777" w:rsidR="003C33ED" w:rsidRDefault="003C33ED" w:rsidP="003C33ED">
      <w:pPr>
        <w:spacing w:line="360" w:lineRule="auto"/>
        <w:ind w:firstLineChars="200" w:firstLine="420"/>
        <w:rPr>
          <w:color w:val="000000" w:themeColor="text1"/>
        </w:rPr>
      </w:pPr>
      <w:r>
        <w:rPr>
          <w:rFonts w:hint="eastAsia"/>
          <w:color w:val="000000" w:themeColor="text1"/>
        </w:rPr>
        <w:t>最早的字符编码标准，叫做A</w:t>
      </w:r>
      <w:r>
        <w:rPr>
          <w:color w:val="000000" w:themeColor="text1"/>
        </w:rPr>
        <w:t>SCII</w:t>
      </w:r>
      <w:r>
        <w:rPr>
          <w:rFonts w:hint="eastAsia"/>
          <w:color w:val="000000" w:themeColor="text1"/>
        </w:rPr>
        <w:t>码。</w:t>
      </w:r>
    </w:p>
    <w:p w14:paraId="7027280E" w14:textId="77777777" w:rsidR="003C33ED" w:rsidRDefault="003C33ED" w:rsidP="003C33ED">
      <w:pPr>
        <w:rPr>
          <w:color w:val="000000" w:themeColor="text1"/>
        </w:rPr>
      </w:pPr>
    </w:p>
    <w:p w14:paraId="2938A0FE" w14:textId="77777777" w:rsidR="003C33ED" w:rsidRDefault="003C33ED" w:rsidP="00446B1D">
      <w:pPr>
        <w:pStyle w:val="a3"/>
        <w:numPr>
          <w:ilvl w:val="0"/>
          <w:numId w:val="11"/>
        </w:numPr>
        <w:ind w:firstLineChars="0"/>
        <w:rPr>
          <w:color w:val="000000" w:themeColor="text1"/>
        </w:rPr>
      </w:pPr>
      <w:r>
        <w:rPr>
          <w:rFonts w:hint="eastAsia"/>
          <w:color w:val="000000" w:themeColor="text1"/>
        </w:rPr>
        <w:t>A</w:t>
      </w:r>
      <w:r>
        <w:rPr>
          <w:color w:val="000000" w:themeColor="text1"/>
        </w:rPr>
        <w:t>SCII</w:t>
      </w:r>
      <w:r>
        <w:rPr>
          <w:rFonts w:hint="eastAsia"/>
          <w:color w:val="000000" w:themeColor="text1"/>
        </w:rPr>
        <w:t>码</w:t>
      </w:r>
    </w:p>
    <w:p w14:paraId="7C84E625" w14:textId="77777777" w:rsidR="003C33ED" w:rsidRDefault="003C33ED" w:rsidP="003C33ED">
      <w:pPr>
        <w:spacing w:line="360" w:lineRule="auto"/>
        <w:ind w:firstLineChars="200" w:firstLine="420"/>
        <w:rPr>
          <w:color w:val="000000" w:themeColor="text1"/>
        </w:rPr>
      </w:pPr>
      <w:r>
        <w:rPr>
          <w:rFonts w:hint="eastAsia"/>
          <w:color w:val="000000" w:themeColor="text1"/>
        </w:rPr>
        <w:t>计算机技术起源于美国，所以最早的字符编码标准A</w:t>
      </w:r>
      <w:r>
        <w:rPr>
          <w:color w:val="000000" w:themeColor="text1"/>
        </w:rPr>
        <w:t>SCII</w:t>
      </w:r>
      <w:r>
        <w:rPr>
          <w:rFonts w:hint="eastAsia"/>
          <w:color w:val="000000" w:themeColor="text1"/>
        </w:rPr>
        <w:t>（</w:t>
      </w:r>
      <w:r w:rsidRPr="005B0203">
        <w:rPr>
          <w:color w:val="000000" w:themeColor="text1"/>
        </w:rPr>
        <w:t>American Standard Code for Information Interchange)</w:t>
      </w:r>
      <w:r>
        <w:rPr>
          <w:rFonts w:hint="eastAsia"/>
          <w:color w:val="000000" w:themeColor="text1"/>
        </w:rPr>
        <w:t>也是老美根据他们的语言体系制定的。在英语的世界里面，2</w:t>
      </w:r>
      <w:r>
        <w:rPr>
          <w:color w:val="000000" w:themeColor="text1"/>
        </w:rPr>
        <w:t>6</w:t>
      </w:r>
      <w:r>
        <w:rPr>
          <w:rFonts w:hint="eastAsia"/>
          <w:color w:val="000000" w:themeColor="text1"/>
        </w:rPr>
        <w:t>个小写字母、2</w:t>
      </w:r>
      <w:r>
        <w:rPr>
          <w:color w:val="000000" w:themeColor="text1"/>
        </w:rPr>
        <w:t>6</w:t>
      </w:r>
      <w:r>
        <w:rPr>
          <w:rFonts w:hint="eastAsia"/>
          <w:color w:val="000000" w:themeColor="text1"/>
        </w:rPr>
        <w:t>个大写字母、若干个标点符号、一些控制符号等就可以表示所有字符。</w:t>
      </w:r>
    </w:p>
    <w:p w14:paraId="04B4CB2D" w14:textId="7C37E243" w:rsidR="003C33ED" w:rsidRDefault="003C33ED" w:rsidP="003C33ED">
      <w:pPr>
        <w:spacing w:line="360" w:lineRule="auto"/>
        <w:rPr>
          <w:color w:val="000000" w:themeColor="text1"/>
        </w:rPr>
      </w:pPr>
    </w:p>
    <w:p w14:paraId="26E32450" w14:textId="77777777" w:rsidR="003C33ED" w:rsidRDefault="003C33ED" w:rsidP="003C33ED">
      <w:pPr>
        <w:spacing w:line="360" w:lineRule="auto"/>
        <w:ind w:firstLineChars="200" w:firstLine="420"/>
        <w:rPr>
          <w:color w:val="000000" w:themeColor="text1"/>
        </w:rPr>
      </w:pPr>
      <w:r>
        <w:rPr>
          <w:rFonts w:hint="eastAsia"/>
          <w:color w:val="000000" w:themeColor="text1"/>
        </w:rPr>
        <w:t>下面就是全部的A</w:t>
      </w:r>
      <w:r>
        <w:rPr>
          <w:color w:val="000000" w:themeColor="text1"/>
        </w:rPr>
        <w:t>SCII</w:t>
      </w:r>
      <w:r>
        <w:rPr>
          <w:rFonts w:hint="eastAsia"/>
          <w:color w:val="000000" w:themeColor="text1"/>
        </w:rPr>
        <w:t>编码，一共就只有2</w:t>
      </w:r>
      <w:r>
        <w:rPr>
          <w:color w:val="000000" w:themeColor="text1"/>
        </w:rPr>
        <w:t>56</w:t>
      </w:r>
      <w:r>
        <w:rPr>
          <w:rFonts w:hint="eastAsia"/>
          <w:color w:val="000000" w:themeColor="text1"/>
        </w:rPr>
        <w:t>个符号的编码定义：</w:t>
      </w:r>
    </w:p>
    <w:p w14:paraId="72F4D5EB" w14:textId="77777777" w:rsidR="003C33ED" w:rsidRDefault="003C33ED" w:rsidP="003C33ED">
      <w:pPr>
        <w:spacing w:line="360" w:lineRule="auto"/>
        <w:ind w:firstLineChars="200" w:firstLine="420"/>
        <w:rPr>
          <w:color w:val="000000" w:themeColor="text1"/>
        </w:rPr>
      </w:pPr>
      <w:r>
        <w:rPr>
          <w:noProof/>
        </w:rPr>
        <w:lastRenderedPageBreak/>
        <w:drawing>
          <wp:inline distT="0" distB="0" distL="0" distR="0" wp14:anchorId="4FB8D5EC" wp14:editId="00F399ED">
            <wp:extent cx="5274310" cy="41979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197985"/>
                    </a:xfrm>
                    <a:prstGeom prst="rect">
                      <a:avLst/>
                    </a:prstGeom>
                    <a:noFill/>
                    <a:ln>
                      <a:noFill/>
                    </a:ln>
                  </pic:spPr>
                </pic:pic>
              </a:graphicData>
            </a:graphic>
          </wp:inline>
        </w:drawing>
      </w:r>
    </w:p>
    <w:p w14:paraId="35BF95CD" w14:textId="77777777" w:rsidR="003C33ED" w:rsidRDefault="003C33ED" w:rsidP="003C33ED">
      <w:pPr>
        <w:spacing w:line="360" w:lineRule="auto"/>
        <w:ind w:firstLineChars="200" w:firstLine="420"/>
        <w:rPr>
          <w:color w:val="000000" w:themeColor="text1"/>
        </w:rPr>
      </w:pPr>
      <w:r>
        <w:rPr>
          <w:rFonts w:hint="eastAsia"/>
          <w:color w:val="000000" w:themeColor="text1"/>
        </w:rPr>
        <w:t>第一列是字符对应的十进制数值，比如0</w:t>
      </w:r>
      <w:r>
        <w:rPr>
          <w:color w:val="000000" w:themeColor="text1"/>
        </w:rPr>
        <w:t>01</w:t>
      </w:r>
      <w:r>
        <w:rPr>
          <w:rFonts w:hint="eastAsia"/>
          <w:color w:val="000000" w:themeColor="text1"/>
        </w:rPr>
        <w:t>d；</w:t>
      </w:r>
    </w:p>
    <w:p w14:paraId="11E2B603" w14:textId="77777777" w:rsidR="003C33ED" w:rsidRDefault="003C33ED" w:rsidP="003C33ED">
      <w:pPr>
        <w:spacing w:line="360" w:lineRule="auto"/>
        <w:ind w:firstLineChars="200" w:firstLine="420"/>
        <w:rPr>
          <w:color w:val="000000" w:themeColor="text1"/>
        </w:rPr>
      </w:pPr>
      <w:r>
        <w:rPr>
          <w:rFonts w:hint="eastAsia"/>
          <w:color w:val="000000" w:themeColor="text1"/>
        </w:rPr>
        <w:t>第二列是字符对应的十六进制数值，比如0</w:t>
      </w:r>
      <w:r>
        <w:rPr>
          <w:color w:val="000000" w:themeColor="text1"/>
        </w:rPr>
        <w:t>A</w:t>
      </w:r>
      <w:r>
        <w:rPr>
          <w:rFonts w:hint="eastAsia"/>
          <w:color w:val="000000" w:themeColor="text1"/>
        </w:rPr>
        <w:t>h；</w:t>
      </w:r>
    </w:p>
    <w:p w14:paraId="416D5114" w14:textId="77777777" w:rsidR="003C33ED" w:rsidRDefault="003C33ED" w:rsidP="003C33ED">
      <w:pPr>
        <w:spacing w:line="360" w:lineRule="auto"/>
        <w:ind w:firstLineChars="200" w:firstLine="420"/>
        <w:rPr>
          <w:color w:val="000000" w:themeColor="text1"/>
        </w:rPr>
      </w:pPr>
      <w:r>
        <w:rPr>
          <w:rFonts w:hint="eastAsia"/>
          <w:color w:val="000000" w:themeColor="text1"/>
        </w:rPr>
        <w:t>第三列是对应的字符；</w:t>
      </w:r>
    </w:p>
    <w:p w14:paraId="19CC4AC1" w14:textId="77777777" w:rsidR="003C33ED" w:rsidRDefault="003C33ED" w:rsidP="003C33ED">
      <w:pPr>
        <w:spacing w:line="360" w:lineRule="auto"/>
        <w:ind w:firstLineChars="200" w:firstLine="420"/>
        <w:rPr>
          <w:color w:val="000000" w:themeColor="text1"/>
        </w:rPr>
      </w:pPr>
      <w:r>
        <w:rPr>
          <w:rFonts w:hint="eastAsia"/>
          <w:color w:val="000000" w:themeColor="text1"/>
        </w:rPr>
        <w:t>0~</w:t>
      </w:r>
      <w:r>
        <w:rPr>
          <w:color w:val="000000" w:themeColor="text1"/>
        </w:rPr>
        <w:t>31</w:t>
      </w:r>
      <w:r>
        <w:rPr>
          <w:rFonts w:hint="eastAsia"/>
          <w:color w:val="000000" w:themeColor="text1"/>
        </w:rPr>
        <w:t>还定义了第四列，用于表示一些特殊的控制符，比如0</w:t>
      </w:r>
      <w:r>
        <w:rPr>
          <w:color w:val="000000" w:themeColor="text1"/>
        </w:rPr>
        <w:t>08</w:t>
      </w:r>
      <w:r>
        <w:rPr>
          <w:rFonts w:hint="eastAsia"/>
          <w:color w:val="000000" w:themeColor="text1"/>
        </w:rPr>
        <w:t>d对应的是退格（</w:t>
      </w:r>
      <w:r w:rsidRPr="00BE6800">
        <w:rPr>
          <w:color w:val="000000" w:themeColor="text1"/>
        </w:rPr>
        <w:t>Backspace</w:t>
      </w:r>
      <w:r>
        <w:rPr>
          <w:rFonts w:hint="eastAsia"/>
          <w:color w:val="000000" w:themeColor="text1"/>
        </w:rPr>
        <w:t>），我们敲键盘的</w:t>
      </w:r>
      <w:r w:rsidRPr="00BE6800">
        <w:rPr>
          <w:color w:val="000000" w:themeColor="text1"/>
        </w:rPr>
        <w:t>Backspace</w:t>
      </w:r>
      <w:r w:rsidRPr="00BE6800">
        <w:rPr>
          <w:rFonts w:hint="eastAsia"/>
          <w:color w:val="000000" w:themeColor="text1"/>
        </w:rPr>
        <w:t>退格键，就会产生0</w:t>
      </w:r>
      <w:r w:rsidRPr="00BE6800">
        <w:rPr>
          <w:color w:val="000000" w:themeColor="text1"/>
        </w:rPr>
        <w:t>08</w:t>
      </w:r>
      <w:r w:rsidRPr="00BE6800">
        <w:rPr>
          <w:rFonts w:hint="eastAsia"/>
          <w:color w:val="000000" w:themeColor="text1"/>
        </w:rPr>
        <w:t>d这个数值在计算机中传递。</w:t>
      </w:r>
    </w:p>
    <w:p w14:paraId="4D5C8376" w14:textId="77777777" w:rsidR="003C33ED" w:rsidRDefault="003C33ED" w:rsidP="003C33ED">
      <w:pPr>
        <w:spacing w:line="360" w:lineRule="auto"/>
        <w:ind w:firstLineChars="200" w:firstLine="420"/>
        <w:rPr>
          <w:color w:val="000000" w:themeColor="text1"/>
        </w:rPr>
      </w:pPr>
      <w:r w:rsidRPr="00BE6800">
        <w:rPr>
          <w:color w:val="000000" w:themeColor="text1"/>
        </w:rPr>
        <w:t>最早 ASCII 只定义了128个字符编码，包括96个</w:t>
      </w:r>
      <w:r>
        <w:rPr>
          <w:rFonts w:hint="eastAsia"/>
          <w:color w:val="000000" w:themeColor="text1"/>
        </w:rPr>
        <w:t>显示字符</w:t>
      </w:r>
      <w:r w:rsidRPr="00BE6800">
        <w:rPr>
          <w:color w:val="000000" w:themeColor="text1"/>
        </w:rPr>
        <w:t>和32个控制符号，一共128个字符</w:t>
      </w:r>
      <w:r>
        <w:rPr>
          <w:rFonts w:hint="eastAsia"/>
          <w:color w:val="000000" w:themeColor="text1"/>
        </w:rPr>
        <w:t>，只占用了一个字节8bit位中的低7位。然而随着计算机慢慢普及，一些西欧字符在字符集中无法被表示，于是就有了下面那种扩展A</w:t>
      </w:r>
      <w:r>
        <w:rPr>
          <w:color w:val="000000" w:themeColor="text1"/>
        </w:rPr>
        <w:t>SCII</w:t>
      </w:r>
      <w:r>
        <w:rPr>
          <w:rFonts w:hint="eastAsia"/>
          <w:color w:val="000000" w:themeColor="text1"/>
        </w:rPr>
        <w:t>表，将字符集扩展到了2</w:t>
      </w:r>
      <w:r>
        <w:rPr>
          <w:color w:val="000000" w:themeColor="text1"/>
        </w:rPr>
        <w:t>56</w:t>
      </w:r>
      <w:r>
        <w:rPr>
          <w:rFonts w:hint="eastAsia"/>
          <w:color w:val="000000" w:themeColor="text1"/>
        </w:rPr>
        <w:t>个。</w:t>
      </w:r>
    </w:p>
    <w:p w14:paraId="712C2C4B" w14:textId="77777777" w:rsidR="003C33ED" w:rsidRDefault="003C33ED" w:rsidP="003C33ED">
      <w:pPr>
        <w:spacing w:line="360" w:lineRule="auto"/>
        <w:ind w:firstLineChars="200" w:firstLine="420"/>
        <w:rPr>
          <w:color w:val="000000" w:themeColor="text1"/>
        </w:rPr>
      </w:pPr>
    </w:p>
    <w:p w14:paraId="46AC1EB3" w14:textId="77777777" w:rsidR="003C33ED" w:rsidRDefault="003C33ED" w:rsidP="00446B1D">
      <w:pPr>
        <w:pStyle w:val="a3"/>
        <w:numPr>
          <w:ilvl w:val="0"/>
          <w:numId w:val="11"/>
        </w:numPr>
        <w:ind w:firstLineChars="0"/>
        <w:rPr>
          <w:color w:val="000000" w:themeColor="text1"/>
        </w:rPr>
      </w:pPr>
      <w:r>
        <w:rPr>
          <w:rFonts w:hint="eastAsia"/>
          <w:color w:val="000000" w:themeColor="text1"/>
        </w:rPr>
        <w:t>G</w:t>
      </w:r>
      <w:r>
        <w:rPr>
          <w:color w:val="000000" w:themeColor="text1"/>
        </w:rPr>
        <w:t>B2312\GBK</w:t>
      </w:r>
    </w:p>
    <w:p w14:paraId="542290C4" w14:textId="77777777" w:rsidR="003C33ED" w:rsidRDefault="003C33ED" w:rsidP="003C33ED">
      <w:pPr>
        <w:rPr>
          <w:color w:val="000000" w:themeColor="text1"/>
        </w:rPr>
      </w:pPr>
      <w:r>
        <w:rPr>
          <w:rFonts w:hint="eastAsia"/>
          <w:color w:val="000000" w:themeColor="text1"/>
        </w:rPr>
        <w:t>A</w:t>
      </w:r>
      <w:r>
        <w:rPr>
          <w:color w:val="000000" w:themeColor="text1"/>
        </w:rPr>
        <w:t>SCII</w:t>
      </w:r>
      <w:r>
        <w:rPr>
          <w:rFonts w:hint="eastAsia"/>
          <w:color w:val="000000" w:themeColor="text1"/>
        </w:rPr>
        <w:t>码标准的指定可没有考虑中文的问题，于是当计算机在中国以及亚洲国家出现以后，中文编码成了一个问题。为了解决这个问题，我国制定了自己的字符编码标准G</w:t>
      </w:r>
      <w:r>
        <w:rPr>
          <w:color w:val="000000" w:themeColor="text1"/>
        </w:rPr>
        <w:t>B2312(GB-</w:t>
      </w:r>
      <w:r>
        <w:rPr>
          <w:rFonts w:hint="eastAsia"/>
          <w:color w:val="000000" w:themeColor="text1"/>
        </w:rPr>
        <w:t>国标</w:t>
      </w:r>
      <w:r>
        <w:rPr>
          <w:color w:val="000000" w:themeColor="text1"/>
        </w:rPr>
        <w:t>)</w:t>
      </w:r>
      <w:r>
        <w:rPr>
          <w:rFonts w:hint="eastAsia"/>
          <w:color w:val="000000" w:themeColor="text1"/>
        </w:rPr>
        <w:t>。G</w:t>
      </w:r>
      <w:r>
        <w:rPr>
          <w:color w:val="000000" w:themeColor="text1"/>
        </w:rPr>
        <w:t>B2312</w:t>
      </w:r>
      <w:r>
        <w:rPr>
          <w:rFonts w:hint="eastAsia"/>
          <w:color w:val="000000" w:themeColor="text1"/>
        </w:rPr>
        <w:t>收录的汉字基本覆盖了我们使用的绝大多数场景，但是对于繁体字和少数民族文字无法处理。于是后来又制定了G</w:t>
      </w:r>
      <w:r>
        <w:rPr>
          <w:color w:val="000000" w:themeColor="text1"/>
        </w:rPr>
        <w:t>BK</w:t>
      </w:r>
      <w:r>
        <w:rPr>
          <w:rFonts w:hint="eastAsia"/>
          <w:color w:val="000000" w:themeColor="text1"/>
        </w:rPr>
        <w:t>标准(</w:t>
      </w:r>
      <w:r>
        <w:rPr>
          <w:color w:val="000000" w:themeColor="text1"/>
        </w:rPr>
        <w:t>K-</w:t>
      </w:r>
      <w:r>
        <w:rPr>
          <w:rFonts w:hint="eastAsia"/>
          <w:color w:val="000000" w:themeColor="text1"/>
        </w:rPr>
        <w:t>扩展</w:t>
      </w:r>
      <w:r>
        <w:rPr>
          <w:color w:val="000000" w:themeColor="text1"/>
        </w:rPr>
        <w:t>)</w:t>
      </w:r>
      <w:r>
        <w:rPr>
          <w:rFonts w:hint="eastAsia"/>
          <w:color w:val="000000" w:themeColor="text1"/>
        </w:rPr>
        <w:t>，G</w:t>
      </w:r>
      <w:r>
        <w:rPr>
          <w:color w:val="000000" w:themeColor="text1"/>
        </w:rPr>
        <w:t>BK</w:t>
      </w:r>
      <w:r>
        <w:rPr>
          <w:rFonts w:hint="eastAsia"/>
          <w:color w:val="000000" w:themeColor="text1"/>
        </w:rPr>
        <w:t>在G</w:t>
      </w:r>
      <w:r>
        <w:rPr>
          <w:color w:val="000000" w:themeColor="text1"/>
        </w:rPr>
        <w:t>B2312</w:t>
      </w:r>
      <w:r>
        <w:rPr>
          <w:rFonts w:hint="eastAsia"/>
          <w:color w:val="000000" w:themeColor="text1"/>
        </w:rPr>
        <w:t>基础上制定，它除了收录2</w:t>
      </w:r>
      <w:r>
        <w:rPr>
          <w:color w:val="000000" w:themeColor="text1"/>
        </w:rPr>
        <w:t>7484</w:t>
      </w:r>
      <w:r>
        <w:rPr>
          <w:rFonts w:hint="eastAsia"/>
          <w:color w:val="000000" w:themeColor="text1"/>
        </w:rPr>
        <w:t>个汉字以外，还收录了藏文、蒙文、维吾尔文等少数民族文字。</w:t>
      </w:r>
    </w:p>
    <w:p w14:paraId="4D18A3F1" w14:textId="77777777" w:rsidR="003C33ED" w:rsidRPr="007B68E9" w:rsidRDefault="003C33ED" w:rsidP="003C33ED">
      <w:pPr>
        <w:rPr>
          <w:color w:val="000000" w:themeColor="text1"/>
        </w:rPr>
      </w:pPr>
      <w:r>
        <w:rPr>
          <w:rFonts w:hint="eastAsia"/>
          <w:color w:val="000000" w:themeColor="text1"/>
        </w:rPr>
        <w:t>G</w:t>
      </w:r>
      <w:r>
        <w:rPr>
          <w:color w:val="000000" w:themeColor="text1"/>
        </w:rPr>
        <w:t>BK</w:t>
      </w:r>
      <w:r>
        <w:rPr>
          <w:rFonts w:hint="eastAsia"/>
          <w:color w:val="000000" w:themeColor="text1"/>
        </w:rPr>
        <w:t>采用两个字节来表示中文，同时它也兼容A</w:t>
      </w:r>
      <w:r>
        <w:rPr>
          <w:color w:val="000000" w:themeColor="text1"/>
        </w:rPr>
        <w:t>SCII</w:t>
      </w:r>
      <w:r>
        <w:rPr>
          <w:rFonts w:hint="eastAsia"/>
          <w:color w:val="000000" w:themeColor="text1"/>
        </w:rPr>
        <w:t>标准，当使用A</w:t>
      </w:r>
      <w:r>
        <w:rPr>
          <w:color w:val="000000" w:themeColor="text1"/>
        </w:rPr>
        <w:t>SCII</w:t>
      </w:r>
      <w:r>
        <w:rPr>
          <w:rFonts w:hint="eastAsia"/>
          <w:color w:val="000000" w:themeColor="text1"/>
        </w:rPr>
        <w:t>字符时可以自动转换为一个字节来表示。</w:t>
      </w:r>
    </w:p>
    <w:p w14:paraId="45562E3D" w14:textId="77777777" w:rsidR="003C33ED" w:rsidRDefault="003C33ED" w:rsidP="003C33ED">
      <w:pPr>
        <w:rPr>
          <w:color w:val="000000" w:themeColor="text1"/>
        </w:rPr>
      </w:pPr>
      <w:r>
        <w:rPr>
          <w:noProof/>
        </w:rPr>
        <w:lastRenderedPageBreak/>
        <w:drawing>
          <wp:inline distT="0" distB="0" distL="0" distR="0" wp14:anchorId="1C64CEC0" wp14:editId="625C5153">
            <wp:extent cx="3788911" cy="2642165"/>
            <wp:effectExtent l="0" t="0" r="254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93524" cy="2645382"/>
                    </a:xfrm>
                    <a:prstGeom prst="rect">
                      <a:avLst/>
                    </a:prstGeom>
                  </pic:spPr>
                </pic:pic>
              </a:graphicData>
            </a:graphic>
          </wp:inline>
        </w:drawing>
      </w:r>
    </w:p>
    <w:p w14:paraId="1638C443" w14:textId="77777777" w:rsidR="003C33ED" w:rsidRDefault="003C33ED" w:rsidP="003C33ED">
      <w:pPr>
        <w:rPr>
          <w:color w:val="000000" w:themeColor="text1"/>
        </w:rPr>
      </w:pPr>
    </w:p>
    <w:p w14:paraId="1ACDF99C" w14:textId="77777777" w:rsidR="003C33ED" w:rsidRDefault="003C33ED" w:rsidP="00446B1D">
      <w:pPr>
        <w:pStyle w:val="a3"/>
        <w:numPr>
          <w:ilvl w:val="0"/>
          <w:numId w:val="11"/>
        </w:numPr>
        <w:ind w:firstLineChars="0"/>
        <w:rPr>
          <w:color w:val="000000" w:themeColor="text1"/>
        </w:rPr>
      </w:pPr>
      <w:r>
        <w:rPr>
          <w:color w:val="000000" w:themeColor="text1"/>
        </w:rPr>
        <w:t>Unicode</w:t>
      </w:r>
    </w:p>
    <w:p w14:paraId="6AEDA325" w14:textId="716600BD" w:rsidR="003C33ED" w:rsidRDefault="008619C9" w:rsidP="003C33ED">
      <w:pPr>
        <w:rPr>
          <w:color w:val="000000" w:themeColor="text1"/>
        </w:rPr>
      </w:pPr>
      <w:r>
        <w:rPr>
          <w:rFonts w:hint="eastAsia"/>
          <w:color w:val="000000" w:themeColor="text1"/>
        </w:rPr>
        <w:t>不同国家都有自己的语言和文字，如果大家都自己制定自己的字符编码规范，那它们之间如何互通呢？为了解决这个问题，科学家们发明一种统一的字符编码-unicode（</w:t>
      </w:r>
      <w:r w:rsidRPr="008619C9">
        <w:rPr>
          <w:rFonts w:hint="eastAsia"/>
          <w:color w:val="000000" w:themeColor="text1"/>
        </w:rPr>
        <w:t>UniversalMultiple-OctetCodedCharacterSet，简称U</w:t>
      </w:r>
      <w:r w:rsidRPr="008619C9">
        <w:rPr>
          <w:color w:val="000000" w:themeColor="text1"/>
        </w:rPr>
        <w:t>CS</w:t>
      </w:r>
      <w:r>
        <w:rPr>
          <w:rFonts w:hint="eastAsia"/>
          <w:color w:val="000000" w:themeColor="text1"/>
        </w:rPr>
        <w:t>），它几乎囊括了人类所有语系字符的编码。</w:t>
      </w:r>
      <w:r>
        <w:rPr>
          <w:color w:val="000000" w:themeColor="text1"/>
        </w:rPr>
        <w:t>U</w:t>
      </w:r>
      <w:r>
        <w:rPr>
          <w:rFonts w:hint="eastAsia"/>
          <w:color w:val="000000" w:themeColor="text1"/>
        </w:rPr>
        <w:t>nicode同样也是兼容ascii码的。</w:t>
      </w:r>
    </w:p>
    <w:p w14:paraId="71373D21" w14:textId="775CE555" w:rsidR="008619C9" w:rsidRDefault="008619C9" w:rsidP="003C33ED">
      <w:pPr>
        <w:rPr>
          <w:color w:val="000000" w:themeColor="text1"/>
        </w:rPr>
      </w:pPr>
      <w:r>
        <w:rPr>
          <w:color w:val="000000" w:themeColor="text1"/>
        </w:rPr>
        <w:t>Unicode</w:t>
      </w:r>
      <w:r>
        <w:rPr>
          <w:rFonts w:hint="eastAsia"/>
          <w:color w:val="000000" w:themeColor="text1"/>
        </w:rPr>
        <w:t>采用2字节编码，这一标准的2字节形式叫做U</w:t>
      </w:r>
      <w:r>
        <w:rPr>
          <w:color w:val="000000" w:themeColor="text1"/>
        </w:rPr>
        <w:t>CS-2</w:t>
      </w:r>
      <w:r>
        <w:rPr>
          <w:rFonts w:hint="eastAsia"/>
          <w:color w:val="000000" w:themeColor="text1"/>
        </w:rPr>
        <w:t>。但是我们知道2字节最多只能表示6</w:t>
      </w:r>
      <w:r>
        <w:rPr>
          <w:color w:val="000000" w:themeColor="text1"/>
        </w:rPr>
        <w:t>5535</w:t>
      </w:r>
      <w:r>
        <w:rPr>
          <w:rFonts w:hint="eastAsia"/>
          <w:color w:val="000000" w:themeColor="text1"/>
        </w:rPr>
        <w:t>个字符编码，这对于一些特殊语系来说是完全不够的，比如中文字符就有几万个。所以，unicode还有一种4字节的形式，叫做U</w:t>
      </w:r>
      <w:r>
        <w:rPr>
          <w:color w:val="000000" w:themeColor="text1"/>
        </w:rPr>
        <w:t>CS-4</w:t>
      </w:r>
      <w:r>
        <w:rPr>
          <w:rFonts w:hint="eastAsia"/>
          <w:color w:val="000000" w:themeColor="text1"/>
        </w:rPr>
        <w:t>，它有足够的空间可以定义人类所有的文字符号。</w:t>
      </w:r>
    </w:p>
    <w:p w14:paraId="41D6DF9F" w14:textId="6B4DA668" w:rsidR="008619C9" w:rsidRDefault="008619C9" w:rsidP="003C33ED">
      <w:pPr>
        <w:rPr>
          <w:color w:val="000000" w:themeColor="text1"/>
        </w:rPr>
      </w:pPr>
    </w:p>
    <w:p w14:paraId="1CF5E735" w14:textId="4847D862" w:rsidR="008619C9" w:rsidRDefault="008619C9" w:rsidP="00446B1D">
      <w:pPr>
        <w:pStyle w:val="a3"/>
        <w:numPr>
          <w:ilvl w:val="0"/>
          <w:numId w:val="11"/>
        </w:numPr>
        <w:ind w:firstLineChars="0"/>
        <w:rPr>
          <w:color w:val="000000" w:themeColor="text1"/>
        </w:rPr>
      </w:pPr>
      <w:r>
        <w:rPr>
          <w:rFonts w:hint="eastAsia"/>
          <w:color w:val="000000" w:themeColor="text1"/>
        </w:rPr>
        <w:t>U</w:t>
      </w:r>
      <w:r>
        <w:rPr>
          <w:color w:val="000000" w:themeColor="text1"/>
        </w:rPr>
        <w:t>TF-8</w:t>
      </w:r>
    </w:p>
    <w:p w14:paraId="074510F4" w14:textId="42BF5EEE" w:rsidR="008619C9" w:rsidRDefault="008619C9" w:rsidP="003C33ED">
      <w:pPr>
        <w:rPr>
          <w:color w:val="000000" w:themeColor="text1"/>
        </w:rPr>
      </w:pPr>
      <w:r>
        <w:rPr>
          <w:color w:val="000000" w:themeColor="text1"/>
        </w:rPr>
        <w:t>Unicode</w:t>
      </w:r>
      <w:r>
        <w:rPr>
          <w:rFonts w:hint="eastAsia"/>
          <w:color w:val="000000" w:themeColor="text1"/>
        </w:rPr>
        <w:t>是一个字符集，它仅定义了不同符号对应的编码值。但是这个字符该如何存储呢？对于ascii码，我们可以统一采用一个字节来存储不同的字符。</w:t>
      </w:r>
      <w:r>
        <w:rPr>
          <w:color w:val="000000" w:themeColor="text1"/>
        </w:rPr>
        <w:t>U</w:t>
      </w:r>
      <w:r>
        <w:rPr>
          <w:rFonts w:hint="eastAsia"/>
          <w:color w:val="000000" w:themeColor="text1"/>
        </w:rPr>
        <w:t>nicode字符也可以这样操作，但这样会带来一个存储效率的问题。</w:t>
      </w:r>
    </w:p>
    <w:p w14:paraId="42A9A4FB" w14:textId="49AE6F86" w:rsidR="008619C9" w:rsidRDefault="008619C9" w:rsidP="003C33ED">
      <w:pPr>
        <w:rPr>
          <w:color w:val="000000" w:themeColor="text1"/>
        </w:rPr>
      </w:pPr>
      <w:r>
        <w:rPr>
          <w:rFonts w:hint="eastAsia"/>
          <w:color w:val="000000" w:themeColor="text1"/>
        </w:rPr>
        <w:t>比如字符“a”，它对应的编码是6</w:t>
      </w:r>
      <w:r>
        <w:rPr>
          <w:color w:val="000000" w:themeColor="text1"/>
        </w:rPr>
        <w:t>1</w:t>
      </w:r>
      <w:r>
        <w:rPr>
          <w:rFonts w:hint="eastAsia"/>
          <w:color w:val="000000" w:themeColor="text1"/>
        </w:rPr>
        <w:t>，一个字节就可以表示。</w:t>
      </w:r>
      <w:r w:rsidR="007F188A">
        <w:rPr>
          <w:rFonts w:hint="eastAsia"/>
          <w:color w:val="000000" w:themeColor="text1"/>
        </w:rPr>
        <w:t>如果我们采用4字节表示，那么有3个字节就浪费掉了。在英语系国家，这种浪费就显得非常严重，接近3/</w:t>
      </w:r>
      <w:r w:rsidR="007F188A">
        <w:rPr>
          <w:color w:val="000000" w:themeColor="text1"/>
        </w:rPr>
        <w:t>4</w:t>
      </w:r>
      <w:r w:rsidR="007F188A">
        <w:rPr>
          <w:rFonts w:hint="eastAsia"/>
          <w:color w:val="000000" w:themeColor="text1"/>
        </w:rPr>
        <w:t>的存储性能损失，这是不能被接受的。</w:t>
      </w:r>
    </w:p>
    <w:p w14:paraId="43F94B8F" w14:textId="299A71C7" w:rsidR="007F188A" w:rsidRDefault="007F188A" w:rsidP="003C33ED">
      <w:pPr>
        <w:rPr>
          <w:color w:val="000000" w:themeColor="text1"/>
        </w:rPr>
      </w:pPr>
      <w:r>
        <w:rPr>
          <w:rFonts w:hint="eastAsia"/>
          <w:color w:val="000000" w:themeColor="text1"/>
        </w:rPr>
        <w:t>基于这个原因，出现了各种unicode的实现方法，最著名的是U</w:t>
      </w:r>
      <w:r>
        <w:rPr>
          <w:color w:val="000000" w:themeColor="text1"/>
        </w:rPr>
        <w:t>TF-8</w:t>
      </w:r>
      <w:r>
        <w:rPr>
          <w:rFonts w:hint="eastAsia"/>
          <w:color w:val="000000" w:themeColor="text1"/>
        </w:rPr>
        <w:t>。</w:t>
      </w:r>
    </w:p>
    <w:p w14:paraId="250BAB1F" w14:textId="4D177365" w:rsidR="007F188A" w:rsidRDefault="007F188A" w:rsidP="003C33ED">
      <w:pPr>
        <w:rPr>
          <w:color w:val="000000" w:themeColor="text1"/>
        </w:rPr>
      </w:pPr>
      <w:r>
        <w:rPr>
          <w:rFonts w:hint="eastAsia"/>
          <w:color w:val="000000" w:themeColor="text1"/>
        </w:rPr>
        <w:t>U</w:t>
      </w:r>
      <w:r>
        <w:rPr>
          <w:color w:val="000000" w:themeColor="text1"/>
        </w:rPr>
        <w:t>TF-8</w:t>
      </w:r>
      <w:r>
        <w:rPr>
          <w:rFonts w:hint="eastAsia"/>
          <w:color w:val="000000" w:themeColor="text1"/>
        </w:rPr>
        <w:t>以一个字节（8比特位）为一个编码单位，并且它是变长的。对于不同的unicode字符，它会采用不同的字节长度来存储。这样就可以大大提升存储性能。</w:t>
      </w:r>
    </w:p>
    <w:p w14:paraId="17B2CF4C" w14:textId="77777777" w:rsidR="007F188A" w:rsidRDefault="007F188A" w:rsidP="003C33ED">
      <w:pPr>
        <w:rPr>
          <w:color w:val="000000" w:themeColor="text1"/>
        </w:rPr>
      </w:pPr>
    </w:p>
    <w:p w14:paraId="7051BAF6" w14:textId="7EE44D70" w:rsidR="008619C9" w:rsidRDefault="00BF57A9" w:rsidP="003C33ED">
      <w:pPr>
        <w:rPr>
          <w:color w:val="000000" w:themeColor="text1"/>
        </w:rPr>
      </w:pPr>
      <w:r w:rsidRPr="00BF57A9">
        <w:rPr>
          <w:noProof/>
          <w:color w:val="000000" w:themeColor="text1"/>
        </w:rPr>
        <w:lastRenderedPageBreak/>
        <w:drawing>
          <wp:inline distT="0" distB="0" distL="0" distR="0" wp14:anchorId="721BD7C7" wp14:editId="29DD936F">
            <wp:extent cx="5274310" cy="17062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706245"/>
                    </a:xfrm>
                    <a:prstGeom prst="rect">
                      <a:avLst/>
                    </a:prstGeom>
                    <a:noFill/>
                    <a:ln>
                      <a:noFill/>
                    </a:ln>
                  </pic:spPr>
                </pic:pic>
              </a:graphicData>
            </a:graphic>
          </wp:inline>
        </w:drawing>
      </w:r>
    </w:p>
    <w:p w14:paraId="177BAF29" w14:textId="67170057" w:rsidR="00BF57A9" w:rsidRDefault="00BF57A9" w:rsidP="003C33ED">
      <w:pPr>
        <w:rPr>
          <w:color w:val="000000" w:themeColor="text1"/>
        </w:rPr>
      </w:pPr>
      <w:r>
        <w:rPr>
          <w:rFonts w:hint="eastAsia"/>
          <w:color w:val="000000" w:themeColor="text1"/>
        </w:rPr>
        <w:t>比如汉字“中”，它的unicode表示和utf-8编码如下：</w:t>
      </w:r>
    </w:p>
    <w:p w14:paraId="7874EAA2" w14:textId="4F9249F6" w:rsidR="00BF57A9" w:rsidRDefault="005A7BDC" w:rsidP="003C33ED">
      <w:pPr>
        <w:rPr>
          <w:color w:val="000000" w:themeColor="text1"/>
        </w:rPr>
      </w:pPr>
      <w:r w:rsidRPr="005A7BDC">
        <w:rPr>
          <w:noProof/>
          <w:color w:val="000000" w:themeColor="text1"/>
        </w:rPr>
        <w:drawing>
          <wp:inline distT="0" distB="0" distL="0" distR="0" wp14:anchorId="079EEF7C" wp14:editId="734EA9D7">
            <wp:extent cx="4222486" cy="983179"/>
            <wp:effectExtent l="0" t="0" r="6985"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7882" cy="989092"/>
                    </a:xfrm>
                    <a:prstGeom prst="rect">
                      <a:avLst/>
                    </a:prstGeom>
                    <a:noFill/>
                    <a:ln>
                      <a:noFill/>
                    </a:ln>
                  </pic:spPr>
                </pic:pic>
              </a:graphicData>
            </a:graphic>
          </wp:inline>
        </w:drawing>
      </w:r>
    </w:p>
    <w:p w14:paraId="7BFC0108" w14:textId="77777777" w:rsidR="00BF57A9" w:rsidRDefault="00BF57A9" w:rsidP="003C33ED">
      <w:pPr>
        <w:rPr>
          <w:color w:val="000000" w:themeColor="text1"/>
        </w:rPr>
      </w:pPr>
    </w:p>
    <w:p w14:paraId="3F2BDBD9" w14:textId="26C031A9" w:rsidR="00A83C5D" w:rsidRDefault="00BF57A9" w:rsidP="00A83C5D">
      <w:r>
        <w:rPr>
          <w:rFonts w:hint="eastAsia"/>
        </w:rPr>
        <w:t>除了U</w:t>
      </w:r>
      <w:r>
        <w:t>TF-8</w:t>
      </w:r>
      <w:r>
        <w:rPr>
          <w:rFonts w:hint="eastAsia"/>
        </w:rPr>
        <w:t>，还有U</w:t>
      </w:r>
      <w:r>
        <w:t>TF-16</w:t>
      </w:r>
      <w:r>
        <w:rPr>
          <w:rFonts w:hint="eastAsia"/>
        </w:rPr>
        <w:t>，同理，它是以1</w:t>
      </w:r>
      <w:r>
        <w:t>6</w:t>
      </w:r>
      <w:r>
        <w:rPr>
          <w:rFonts w:hint="eastAsia"/>
        </w:rPr>
        <w:t>比特-</w:t>
      </w:r>
      <w:r>
        <w:t>2</w:t>
      </w:r>
      <w:r>
        <w:rPr>
          <w:rFonts w:hint="eastAsia"/>
        </w:rPr>
        <w:t>字节为一个编码单位。</w:t>
      </w:r>
    </w:p>
    <w:p w14:paraId="363DE0C2" w14:textId="2BD6A361" w:rsidR="00BF57A9" w:rsidRDefault="00BF57A9" w:rsidP="00A83C5D"/>
    <w:p w14:paraId="644686E5" w14:textId="15A5BF83" w:rsidR="005A7BDC" w:rsidRDefault="005A7BDC" w:rsidP="00A83C5D">
      <w:r>
        <w:rPr>
          <w:rFonts w:hint="eastAsia"/>
        </w:rPr>
        <w:t>字符乱码的原因，基本都是字符编码不一致导致的。</w:t>
      </w:r>
      <w:r>
        <w:t>P</w:t>
      </w:r>
      <w:r>
        <w:rPr>
          <w:rFonts w:hint="eastAsia"/>
        </w:rPr>
        <w:t>ython</w:t>
      </w:r>
      <w:r>
        <w:t>2</w:t>
      </w:r>
      <w:r>
        <w:rPr>
          <w:rFonts w:hint="eastAsia"/>
        </w:rPr>
        <w:t>默认采用ascii码，中文字符默认是不能转换的，所以我们在python</w:t>
      </w:r>
      <w:r>
        <w:t>2</w:t>
      </w:r>
      <w:r>
        <w:rPr>
          <w:rFonts w:hint="eastAsia"/>
        </w:rPr>
        <w:t>代码中如果涉及中文字符，必须在代码文件一开始就进行字符编码的声明：</w:t>
      </w:r>
    </w:p>
    <w:p w14:paraId="3066CAE7" w14:textId="77777777" w:rsidR="005A7BDC" w:rsidRPr="00C151D8" w:rsidRDefault="005A7BDC" w:rsidP="005A7BDC">
      <w:pPr>
        <w:pStyle w:val="code"/>
        <w:ind w:left="210"/>
      </w:pPr>
      <w:r w:rsidRPr="00C151D8">
        <w:t># -*-coding:utf-8-*-</w:t>
      </w:r>
    </w:p>
    <w:p w14:paraId="12B0B1C6" w14:textId="0BEA3C13" w:rsidR="005A7BDC" w:rsidRDefault="005A7BDC" w:rsidP="00A83C5D">
      <w:r>
        <w:t>P</w:t>
      </w:r>
      <w:r>
        <w:rPr>
          <w:rFonts w:hint="eastAsia"/>
        </w:rPr>
        <w:t>ython</w:t>
      </w:r>
      <w:r>
        <w:t>2</w:t>
      </w:r>
      <w:r>
        <w:rPr>
          <w:rFonts w:hint="eastAsia"/>
        </w:rPr>
        <w:t>的字符编码问题备受诟病。在python</w:t>
      </w:r>
      <w:r>
        <w:t>3</w:t>
      </w:r>
      <w:r>
        <w:rPr>
          <w:rFonts w:hint="eastAsia"/>
        </w:rPr>
        <w:t>中，默认编码改成了utf-8，所以我们不声明编码类型，也是可以正常支持中文字符的。</w:t>
      </w:r>
    </w:p>
    <w:p w14:paraId="340F5169" w14:textId="4AB2FEF0" w:rsidR="005A7BDC" w:rsidRDefault="005A7BDC" w:rsidP="00A83C5D"/>
    <w:p w14:paraId="4FEB1634" w14:textId="775D5102" w:rsidR="005A7BDC" w:rsidRDefault="005A7BDC" w:rsidP="00A83C5D">
      <w:r>
        <w:rPr>
          <w:rFonts w:hint="eastAsia"/>
        </w:rPr>
        <w:t>字符编码需要端到端保持一致，不管是存储、计算、传输等环节都要设置一致，比如我们代码处理时采用的字符编码必须和数据库存储的编码方式一致。否则很容易出现乱码。</w:t>
      </w:r>
    </w:p>
    <w:p w14:paraId="0F7EA43F" w14:textId="4AB46660" w:rsidR="00313431" w:rsidRDefault="00313431" w:rsidP="00313431">
      <w:pPr>
        <w:pStyle w:val="3"/>
      </w:pPr>
      <w:r>
        <w:t>B</w:t>
      </w:r>
      <w:r>
        <w:rPr>
          <w:rFonts w:hint="eastAsia"/>
        </w:rPr>
        <w:t>ytes和string之间的转换</w:t>
      </w:r>
    </w:p>
    <w:p w14:paraId="3E344D3B" w14:textId="5501FEEF" w:rsidR="00313431" w:rsidRDefault="005A7BDC" w:rsidP="00A83C5D">
      <w:r>
        <w:t>B</w:t>
      </w:r>
      <w:r>
        <w:rPr>
          <w:rFonts w:hint="eastAsia"/>
        </w:rPr>
        <w:t>ytes和string之间的转换，其本质就是一个字符编码的过程。</w:t>
      </w:r>
      <w:r>
        <w:t>P</w:t>
      </w:r>
      <w:r>
        <w:rPr>
          <w:rFonts w:hint="eastAsia"/>
        </w:rPr>
        <w:t>ython</w:t>
      </w:r>
      <w:r>
        <w:t>3</w:t>
      </w:r>
      <w:r>
        <w:rPr>
          <w:rFonts w:hint="eastAsia"/>
        </w:rPr>
        <w:t>提供了encode和decode方式来实现两者之间的灵活转换，其过程如下图：</w:t>
      </w:r>
    </w:p>
    <w:p w14:paraId="489DE93F" w14:textId="5CFB0E7E" w:rsidR="005A7BDC" w:rsidRDefault="007971F8" w:rsidP="00A83C5D">
      <w:r w:rsidRPr="007971F8">
        <w:rPr>
          <w:noProof/>
        </w:rPr>
        <w:drawing>
          <wp:inline distT="0" distB="0" distL="0" distR="0" wp14:anchorId="7156C897" wp14:editId="4C726E37">
            <wp:extent cx="4381053" cy="1682586"/>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9123" cy="1689526"/>
                    </a:xfrm>
                    <a:prstGeom prst="rect">
                      <a:avLst/>
                    </a:prstGeom>
                    <a:noFill/>
                    <a:ln>
                      <a:noFill/>
                    </a:ln>
                  </pic:spPr>
                </pic:pic>
              </a:graphicData>
            </a:graphic>
          </wp:inline>
        </w:drawing>
      </w:r>
    </w:p>
    <w:p w14:paraId="2667E1CD" w14:textId="19A7FAB8" w:rsidR="007971F8" w:rsidRDefault="007971F8" w:rsidP="00A83C5D">
      <w:r>
        <w:t>E</w:t>
      </w:r>
      <w:r>
        <w:rPr>
          <w:rFonts w:hint="eastAsia"/>
        </w:rPr>
        <w:t>ncode是字符编码过程，将字符转换为指定的编码，并以bytes类型存储；</w:t>
      </w:r>
    </w:p>
    <w:p w14:paraId="000ED627" w14:textId="2E2033F2" w:rsidR="007971F8" w:rsidRDefault="007971F8" w:rsidP="00A83C5D">
      <w:r>
        <w:t>D</w:t>
      </w:r>
      <w:r>
        <w:rPr>
          <w:rFonts w:hint="eastAsia"/>
        </w:rPr>
        <w:t>ecode则相反，将bytes值转换为对应的字符。</w:t>
      </w:r>
    </w:p>
    <w:p w14:paraId="2475A97A" w14:textId="7F8D38E5" w:rsidR="007971F8" w:rsidRDefault="007971F8" w:rsidP="00A83C5D">
      <w:r>
        <w:rPr>
          <w:rFonts w:hint="eastAsia"/>
        </w:rPr>
        <w:lastRenderedPageBreak/>
        <w:t>语法如下：</w:t>
      </w:r>
    </w:p>
    <w:p w14:paraId="747B25D7" w14:textId="4456066F" w:rsidR="007971F8" w:rsidRPr="00E85B3E" w:rsidRDefault="007971F8" w:rsidP="00E85B3E">
      <w:pPr>
        <w:pStyle w:val="output"/>
        <w:ind w:left="210"/>
      </w:pPr>
      <w:r w:rsidRPr="00E85B3E">
        <w:t>str.encode(encoding='UTF-8',errors='strict')</w:t>
      </w:r>
    </w:p>
    <w:p w14:paraId="2B7C6C4D" w14:textId="77777777" w:rsidR="00E85B3E" w:rsidRPr="00E85B3E" w:rsidRDefault="00E85B3E" w:rsidP="00E85B3E">
      <w:pPr>
        <w:pStyle w:val="output"/>
        <w:ind w:left="210"/>
      </w:pPr>
      <w:r w:rsidRPr="00E85B3E">
        <w:t>str.decode(encoding='UTF-8',errors='strict')</w:t>
      </w:r>
    </w:p>
    <w:p w14:paraId="34BFA170" w14:textId="77777777" w:rsidR="007971F8" w:rsidRPr="00E85B3E" w:rsidRDefault="007971F8" w:rsidP="00E85B3E">
      <w:pPr>
        <w:pStyle w:val="output"/>
        <w:ind w:left="210"/>
      </w:pPr>
    </w:p>
    <w:p w14:paraId="1526AAB2" w14:textId="36A11842" w:rsidR="007971F8" w:rsidRPr="00E85B3E" w:rsidRDefault="007971F8" w:rsidP="00E85B3E">
      <w:pPr>
        <w:pStyle w:val="output"/>
        <w:ind w:left="210"/>
      </w:pPr>
      <w:r w:rsidRPr="00E85B3E">
        <w:t xml:space="preserve">encoding -- </w:t>
      </w:r>
      <w:r w:rsidRPr="00E85B3E">
        <w:t>要使用的编码方式，如</w:t>
      </w:r>
      <w:r w:rsidRPr="00E85B3E">
        <w:t>"UTF-8"</w:t>
      </w:r>
      <w:r w:rsidRPr="00E85B3E">
        <w:t>。</w:t>
      </w:r>
    </w:p>
    <w:p w14:paraId="076F3780" w14:textId="10DAF142" w:rsidR="007971F8" w:rsidRPr="00E85B3E" w:rsidRDefault="007971F8" w:rsidP="00E85B3E">
      <w:pPr>
        <w:pStyle w:val="output"/>
        <w:ind w:left="210"/>
      </w:pPr>
      <w:r w:rsidRPr="00E85B3E">
        <w:t xml:space="preserve">errors -- </w:t>
      </w:r>
      <w:r w:rsidRPr="00E85B3E">
        <w:t>设置不同错误的处理方案。默认为</w:t>
      </w:r>
      <w:r w:rsidRPr="00E85B3E">
        <w:t xml:space="preserve"> 'strict',</w:t>
      </w:r>
      <w:r w:rsidRPr="00E85B3E">
        <w:t>意为编码错误引起一个</w:t>
      </w:r>
      <w:r w:rsidRPr="00E85B3E">
        <w:t>UnicodeError</w:t>
      </w:r>
      <w:r w:rsidRPr="00E85B3E">
        <w:t>。</w:t>
      </w:r>
      <w:r w:rsidRPr="00E85B3E">
        <w:t xml:space="preserve"> </w:t>
      </w:r>
      <w:r w:rsidRPr="00E85B3E">
        <w:t>其他可能得值有</w:t>
      </w:r>
      <w:r w:rsidRPr="00E85B3E">
        <w:t xml:space="preserve"> 'ignore', 'replace', 'xmlcharrefreplace', 'backslashreplace' </w:t>
      </w:r>
      <w:r w:rsidRPr="00E85B3E">
        <w:t>以及通过</w:t>
      </w:r>
      <w:r w:rsidRPr="00E85B3E">
        <w:t xml:space="preserve"> codecs.register_error() </w:t>
      </w:r>
      <w:r w:rsidRPr="00E85B3E">
        <w:t>注册的任何值。</w:t>
      </w:r>
    </w:p>
    <w:p w14:paraId="67CCAE43" w14:textId="2E2722DE" w:rsidR="007971F8" w:rsidRDefault="007971F8" w:rsidP="00A83C5D"/>
    <w:p w14:paraId="2E71762B" w14:textId="5C48DE2C" w:rsidR="00E85B3E" w:rsidRDefault="001F46EE" w:rsidP="00A83C5D">
      <w:r>
        <w:rPr>
          <w:rFonts w:hint="eastAsia"/>
        </w:rPr>
        <w:t>下面是一个编解码的例子：</w:t>
      </w:r>
    </w:p>
    <w:p w14:paraId="435EFA84" w14:textId="77777777" w:rsidR="001F46EE" w:rsidRPr="001F46EE" w:rsidRDefault="001F46EE" w:rsidP="001F46EE">
      <w:pPr>
        <w:pStyle w:val="code"/>
        <w:ind w:left="210"/>
      </w:pPr>
      <w:r w:rsidRPr="001F46EE">
        <w:t>#  author: Tiger</w:t>
      </w:r>
      <w:r w:rsidRPr="001F46EE">
        <w:rPr>
          <w:rFonts w:hint="eastAsia"/>
        </w:rPr>
        <w:t>，</w:t>
      </w:r>
      <w:r w:rsidRPr="001F46EE">
        <w:t xml:space="preserve">    wx ID</w:t>
      </w:r>
      <w:r w:rsidRPr="001F46EE">
        <w:rPr>
          <w:rFonts w:hint="eastAsia"/>
        </w:rPr>
        <w:t>：</w:t>
      </w:r>
      <w:r w:rsidRPr="001F46EE">
        <w:t>tiger-python</w:t>
      </w:r>
    </w:p>
    <w:p w14:paraId="5D9F8697" w14:textId="79F4E76B" w:rsidR="001F46EE" w:rsidRPr="001F46EE" w:rsidRDefault="001F46EE" w:rsidP="001F46EE">
      <w:pPr>
        <w:pStyle w:val="code"/>
        <w:ind w:left="210"/>
      </w:pPr>
      <w:r w:rsidRPr="001F46EE">
        <w:t># file: ./6/6_3.py</w:t>
      </w:r>
      <w:r w:rsidRPr="001F46EE">
        <w:br/>
      </w:r>
      <w:r w:rsidRPr="001F46EE">
        <w:br/>
        <w:t xml:space="preserve"># bytes </w:t>
      </w:r>
      <w:r w:rsidRPr="001F46EE">
        <w:rPr>
          <w:rFonts w:hint="eastAsia"/>
        </w:rPr>
        <w:t>按照</w:t>
      </w:r>
      <w:r w:rsidRPr="001F46EE">
        <w:t>16</w:t>
      </w:r>
      <w:r w:rsidRPr="001F46EE">
        <w:rPr>
          <w:rFonts w:hint="eastAsia"/>
        </w:rPr>
        <w:t>进制输出，强制不</w:t>
      </w:r>
      <w:r w:rsidRPr="001F46EE">
        <w:t>ascii</w:t>
      </w:r>
      <w:r w:rsidRPr="001F46EE">
        <w:rPr>
          <w:rFonts w:hint="eastAsia"/>
        </w:rPr>
        <w:t>转码</w:t>
      </w:r>
      <w:r w:rsidRPr="001F46EE">
        <w:rPr>
          <w:rFonts w:hint="eastAsia"/>
        </w:rPr>
        <w:br/>
      </w:r>
      <w:r w:rsidRPr="001F46EE">
        <w:t>def trans(s):</w:t>
      </w:r>
      <w:r w:rsidRPr="001F46EE">
        <w:br/>
        <w:t xml:space="preserve">    return "b'%s'" % ''.join('\\x%.2x' % x for x in s)</w:t>
      </w:r>
      <w:r w:rsidRPr="001F46EE">
        <w:br/>
      </w:r>
      <w:r w:rsidRPr="001F46EE">
        <w:br/>
      </w:r>
      <w:r w:rsidRPr="001F46EE">
        <w:br/>
        <w:t xml:space="preserve"># </w:t>
      </w:r>
      <w:r w:rsidRPr="001F46EE">
        <w:rPr>
          <w:rFonts w:hint="eastAsia"/>
        </w:rPr>
        <w:t>字符编码</w:t>
      </w:r>
      <w:r w:rsidRPr="001F46EE">
        <w:rPr>
          <w:rFonts w:hint="eastAsia"/>
        </w:rPr>
        <w:br/>
      </w:r>
      <w:r w:rsidRPr="001F46EE">
        <w:t>encstr_1 = 'tiger-python'</w:t>
      </w:r>
      <w:r w:rsidRPr="001F46EE">
        <w:br/>
        <w:t>encbytes_1 = encstr_1.encode('utf-8')</w:t>
      </w:r>
      <w:r w:rsidRPr="001F46EE">
        <w:br/>
        <w:t>print(trans(encbytes_1))</w:t>
      </w:r>
      <w:r w:rsidRPr="001F46EE">
        <w:br/>
        <w:t xml:space="preserve">print(encbytes_1.decode('utf-16'))  # </w:t>
      </w:r>
      <w:r w:rsidRPr="001F46EE">
        <w:rPr>
          <w:rFonts w:hint="eastAsia"/>
        </w:rPr>
        <w:t>编码方式不一致，造成乱码</w:t>
      </w:r>
      <w:r w:rsidRPr="001F46EE">
        <w:rPr>
          <w:rFonts w:hint="eastAsia"/>
        </w:rPr>
        <w:br/>
      </w:r>
      <w:r w:rsidRPr="001F46EE">
        <w:t>print(encbytes_1.decode('utf-8'))</w:t>
      </w:r>
    </w:p>
    <w:p w14:paraId="72803318" w14:textId="132ACC65" w:rsidR="001F46EE" w:rsidRDefault="001F46EE" w:rsidP="00A83C5D">
      <w:r>
        <w:rPr>
          <w:rFonts w:hint="eastAsia"/>
        </w:rPr>
        <w:t>输出为：</w:t>
      </w:r>
    </w:p>
    <w:p w14:paraId="6E92236C" w14:textId="77777777" w:rsidR="001F46EE" w:rsidRPr="001F46EE" w:rsidRDefault="001F46EE" w:rsidP="001F46EE">
      <w:pPr>
        <w:pStyle w:val="output"/>
        <w:ind w:left="210"/>
      </w:pPr>
      <w:r w:rsidRPr="001F46EE">
        <w:t>b'\x74\x69\x67\x65\x72\x2d\x70\x79\x74\x68\x6f\x6e'</w:t>
      </w:r>
    </w:p>
    <w:p w14:paraId="7765E9E1" w14:textId="77777777" w:rsidR="001F46EE" w:rsidRPr="001F46EE" w:rsidRDefault="001F46EE" w:rsidP="001F46EE">
      <w:pPr>
        <w:pStyle w:val="output"/>
        <w:ind w:left="210"/>
      </w:pPr>
      <w:r w:rsidRPr="001F46EE">
        <w:rPr>
          <w:rFonts w:hint="eastAsia"/>
        </w:rPr>
        <w:t>楴敧</w:t>
      </w:r>
      <w:r w:rsidRPr="001F46EE">
        <w:rPr>
          <w:rFonts w:cs="Arial"/>
        </w:rPr>
        <w:t>⵲</w:t>
      </w:r>
      <w:r w:rsidRPr="001F46EE">
        <w:t>祰桴湯</w:t>
      </w:r>
    </w:p>
    <w:p w14:paraId="6BEFEF3E" w14:textId="1BCA627D" w:rsidR="001F46EE" w:rsidRPr="001F46EE" w:rsidRDefault="001F46EE" w:rsidP="001F46EE">
      <w:pPr>
        <w:pStyle w:val="output"/>
        <w:ind w:left="210"/>
      </w:pPr>
      <w:r w:rsidRPr="001F46EE">
        <w:t>tiger-python</w:t>
      </w:r>
    </w:p>
    <w:p w14:paraId="301F112D" w14:textId="377927B8" w:rsidR="005A7BDC" w:rsidRDefault="001F46EE" w:rsidP="00A83C5D">
      <w:r>
        <w:rPr>
          <w:rFonts w:hint="eastAsia"/>
        </w:rPr>
        <w:t>如果编解码的编码方式不一致，则出现乱码。</w:t>
      </w:r>
    </w:p>
    <w:p w14:paraId="04ADF9F7" w14:textId="77777777" w:rsidR="005A7BDC" w:rsidRPr="00A83C5D" w:rsidRDefault="005A7BDC" w:rsidP="00A83C5D"/>
    <w:p w14:paraId="4EE5DAC3" w14:textId="39AE78FF" w:rsidR="006D7934" w:rsidRPr="007B68E9" w:rsidRDefault="006D7934" w:rsidP="006D7934">
      <w:pPr>
        <w:pStyle w:val="2"/>
        <w:rPr>
          <w:color w:val="000000" w:themeColor="text1"/>
        </w:rPr>
      </w:pPr>
      <w:r w:rsidRPr="007B68E9">
        <w:rPr>
          <w:color w:val="000000" w:themeColor="text1"/>
        </w:rPr>
        <w:t>List（列表）</w:t>
      </w:r>
    </w:p>
    <w:p w14:paraId="480986C0" w14:textId="1089BC34" w:rsidR="00830790" w:rsidRPr="007B68E9" w:rsidRDefault="006D7934" w:rsidP="00E148F2">
      <w:pPr>
        <w:rPr>
          <w:color w:val="000000" w:themeColor="text1"/>
        </w:rPr>
      </w:pPr>
      <w:r w:rsidRPr="007B68E9">
        <w:rPr>
          <w:rFonts w:hint="eastAsia"/>
          <w:color w:val="000000" w:themeColor="text1"/>
        </w:rPr>
        <w:t>列表是python中非常常用的一个数据结构，它的语法如下：</w:t>
      </w:r>
    </w:p>
    <w:p w14:paraId="0F05E0A0" w14:textId="4F263085" w:rsidR="006D7934" w:rsidRPr="007B68E9" w:rsidRDefault="006D7934" w:rsidP="00BF3922">
      <w:pPr>
        <w:pStyle w:val="output"/>
        <w:ind w:left="210"/>
      </w:pPr>
      <w:r w:rsidRPr="007B68E9">
        <w:t>[item1, item2, item3, …]</w:t>
      </w:r>
    </w:p>
    <w:p w14:paraId="0720468C" w14:textId="02FF6AF1" w:rsidR="006D7934" w:rsidRPr="007B68E9" w:rsidRDefault="006D7934" w:rsidP="00E148F2">
      <w:pPr>
        <w:rPr>
          <w:color w:val="000000" w:themeColor="text1"/>
        </w:rPr>
      </w:pPr>
      <w:r w:rsidRPr="007B68E9">
        <w:rPr>
          <w:rFonts w:hint="eastAsia"/>
          <w:color w:val="000000" w:themeColor="text1"/>
        </w:rPr>
        <w:t>由中括号将所有列表元素括起来，不同的元素之间通过逗号分隔。</w:t>
      </w:r>
    </w:p>
    <w:p w14:paraId="1BB663BD" w14:textId="0B15F758" w:rsidR="00971EC4" w:rsidRPr="007B68E9" w:rsidRDefault="00971EC4" w:rsidP="00E148F2">
      <w:pPr>
        <w:rPr>
          <w:color w:val="000000" w:themeColor="text1"/>
        </w:rPr>
      </w:pPr>
      <w:r w:rsidRPr="007B68E9">
        <w:rPr>
          <w:rFonts w:hint="eastAsia"/>
          <w:color w:val="000000" w:themeColor="text1"/>
        </w:rPr>
        <w:t>列表中的元素item，支持几乎所有类型的数据，并且同一个列表中的所有元素可以是不同的数据类型。所以列表使用起来会非常灵活。</w:t>
      </w:r>
      <w:r w:rsidR="00651737" w:rsidRPr="007B68E9">
        <w:rPr>
          <w:rFonts w:hint="eastAsia"/>
          <w:color w:val="000000" w:themeColor="text1"/>
        </w:rPr>
        <w:t>用过C语言数组结构的同学应该知道，数组结构只能存储同一类型的元素，比如整型数组、字符串数组等等。</w:t>
      </w:r>
      <w:r w:rsidR="0042506A" w:rsidRPr="007B68E9">
        <w:rPr>
          <w:rFonts w:hint="eastAsia"/>
          <w:color w:val="000000" w:themeColor="text1"/>
        </w:rPr>
        <w:t>另外，C语言的数组结构一旦初始化之后，是不能动态扩容的。</w:t>
      </w:r>
      <w:r w:rsidR="00651737" w:rsidRPr="007B68E9">
        <w:rPr>
          <w:rFonts w:hint="eastAsia"/>
          <w:color w:val="000000" w:themeColor="text1"/>
        </w:rPr>
        <w:t>C语言也可以实现列表功能，但它不是C语言的标准数据类型。相比较起来，Python的数据类型要强大和灵活得多。</w:t>
      </w:r>
    </w:p>
    <w:p w14:paraId="7714D14A" w14:textId="74ADEE47" w:rsidR="002F216D" w:rsidRPr="007B68E9" w:rsidRDefault="002F216D" w:rsidP="00E148F2">
      <w:pPr>
        <w:rPr>
          <w:color w:val="000000" w:themeColor="text1"/>
        </w:rPr>
      </w:pPr>
    </w:p>
    <w:p w14:paraId="4F9B174C" w14:textId="0CF7777B" w:rsidR="002F216D" w:rsidRPr="007B68E9" w:rsidRDefault="002F216D" w:rsidP="00E148F2">
      <w:pPr>
        <w:rPr>
          <w:color w:val="000000" w:themeColor="text1"/>
        </w:rPr>
      </w:pPr>
      <w:r w:rsidRPr="007B68E9">
        <w:rPr>
          <w:rFonts w:hint="eastAsia"/>
          <w:color w:val="000000" w:themeColor="text1"/>
        </w:rPr>
        <w:t>列表本质上是一种序列，前面我们学习的string字符串本质上也是一种序列，还有下一节的tuple元组也是序列。我们来看看序列都有一些什么样的共性呢？</w:t>
      </w:r>
    </w:p>
    <w:p w14:paraId="0CAF6674" w14:textId="221FE9C8" w:rsidR="002F216D" w:rsidRPr="007B68E9" w:rsidRDefault="002F216D" w:rsidP="00446B1D">
      <w:pPr>
        <w:pStyle w:val="a3"/>
        <w:numPr>
          <w:ilvl w:val="0"/>
          <w:numId w:val="7"/>
        </w:numPr>
        <w:ind w:firstLineChars="0"/>
        <w:rPr>
          <w:color w:val="000000" w:themeColor="text1"/>
        </w:rPr>
      </w:pPr>
      <w:r w:rsidRPr="007B68E9">
        <w:rPr>
          <w:rFonts w:hint="eastAsia"/>
          <w:color w:val="000000" w:themeColor="text1"/>
        </w:rPr>
        <w:lastRenderedPageBreak/>
        <w:t>序列具备索引，正向索引和反向索引，前面字符串截取时我们学习过。</w:t>
      </w:r>
    </w:p>
    <w:p w14:paraId="3D5874B9" w14:textId="6E59F72C" w:rsidR="002F216D" w:rsidRPr="007B68E9" w:rsidRDefault="002F216D" w:rsidP="00446B1D">
      <w:pPr>
        <w:pStyle w:val="a3"/>
        <w:numPr>
          <w:ilvl w:val="0"/>
          <w:numId w:val="7"/>
        </w:numPr>
        <w:ind w:firstLineChars="0"/>
        <w:rPr>
          <w:color w:val="000000" w:themeColor="text1"/>
        </w:rPr>
      </w:pPr>
      <w:r w:rsidRPr="007B68E9">
        <w:rPr>
          <w:rFonts w:hint="eastAsia"/>
          <w:color w:val="000000" w:themeColor="text1"/>
        </w:rPr>
        <w:t>序列都支持切片（分割、截取）。</w:t>
      </w:r>
    </w:p>
    <w:p w14:paraId="0C6C39A4" w14:textId="1333F31E" w:rsidR="002F216D" w:rsidRPr="007B68E9" w:rsidRDefault="002F216D" w:rsidP="00446B1D">
      <w:pPr>
        <w:pStyle w:val="a3"/>
        <w:numPr>
          <w:ilvl w:val="0"/>
          <w:numId w:val="7"/>
        </w:numPr>
        <w:ind w:firstLineChars="0"/>
        <w:rPr>
          <w:color w:val="000000" w:themeColor="text1"/>
        </w:rPr>
      </w:pPr>
      <w:r w:rsidRPr="007B68E9">
        <w:rPr>
          <w:rFonts w:hint="eastAsia"/>
          <w:color w:val="000000" w:themeColor="text1"/>
        </w:rPr>
        <w:t>序列具备一些通用的操作（加、乘、检查成员）</w:t>
      </w:r>
    </w:p>
    <w:p w14:paraId="2C72A15A" w14:textId="1B9A561E" w:rsidR="002F216D" w:rsidRPr="007B68E9" w:rsidRDefault="002F216D" w:rsidP="002F216D">
      <w:pPr>
        <w:rPr>
          <w:color w:val="000000" w:themeColor="text1"/>
        </w:rPr>
      </w:pPr>
    </w:p>
    <w:p w14:paraId="668180A8" w14:textId="0859FB0D" w:rsidR="002F216D" w:rsidRPr="007B68E9" w:rsidRDefault="00971EC4" w:rsidP="002F216D">
      <w:pPr>
        <w:rPr>
          <w:color w:val="000000" w:themeColor="text1"/>
        </w:rPr>
      </w:pPr>
      <w:r w:rsidRPr="007B68E9">
        <w:rPr>
          <w:rFonts w:hint="eastAsia"/>
          <w:color w:val="000000" w:themeColor="text1"/>
        </w:rPr>
        <w:t>通过下来的例子我们演示列表的常用操作：</w:t>
      </w:r>
    </w:p>
    <w:p w14:paraId="7F00D2A6" w14:textId="77777777" w:rsidR="00971EC4" w:rsidRPr="007B68E9" w:rsidRDefault="00971EC4" w:rsidP="002F216D">
      <w:pPr>
        <w:rPr>
          <w:color w:val="000000" w:themeColor="text1"/>
        </w:rPr>
      </w:pPr>
    </w:p>
    <w:p w14:paraId="26485460" w14:textId="4FC2A853" w:rsidR="00363693" w:rsidRPr="007B68E9" w:rsidRDefault="00363693" w:rsidP="00E25D78">
      <w:pPr>
        <w:pStyle w:val="code"/>
        <w:ind w:left="210"/>
      </w:pPr>
    </w:p>
    <w:p w14:paraId="668F442E" w14:textId="5B00183B" w:rsidR="00363693" w:rsidRPr="007B68E9" w:rsidRDefault="00363693" w:rsidP="00E25D78">
      <w:pPr>
        <w:pStyle w:val="code"/>
        <w:ind w:left="210"/>
      </w:pPr>
      <w:r w:rsidRPr="007B68E9">
        <w:t># file: ./5/5_5.py</w:t>
      </w:r>
      <w:r w:rsidRPr="007B68E9">
        <w:br/>
      </w:r>
      <w:r w:rsidRPr="007B68E9">
        <w:br/>
      </w:r>
      <w:r w:rsidRPr="007B68E9">
        <w:rPr>
          <w:i/>
          <w:iCs/>
        </w:rPr>
        <w:t>"""</w:t>
      </w:r>
      <w:r w:rsidRPr="007B68E9">
        <w:rPr>
          <w:i/>
          <w:iCs/>
        </w:rPr>
        <w:br/>
      </w:r>
      <w:r w:rsidRPr="007B68E9">
        <w:rPr>
          <w:rFonts w:ascii="宋体" w:hAnsi="宋体" w:hint="eastAsia"/>
          <w:i/>
          <w:iCs/>
        </w:rPr>
        <w:t>演示列表的操作</w:t>
      </w:r>
      <w:r w:rsidRPr="007B68E9">
        <w:rPr>
          <w:i/>
          <w:iCs/>
        </w:rPr>
        <w:br/>
        <w:t>"""</w:t>
      </w:r>
      <w:r w:rsidRPr="007B68E9">
        <w:rPr>
          <w:i/>
          <w:iCs/>
        </w:rPr>
        <w:br/>
      </w:r>
      <w:r w:rsidRPr="007B68E9">
        <w:rPr>
          <w:i/>
          <w:iCs/>
        </w:rPr>
        <w:br/>
      </w:r>
      <w:r w:rsidRPr="007B68E9">
        <w:t xml:space="preserve"># list </w:t>
      </w:r>
      <w:r w:rsidRPr="007B68E9">
        <w:rPr>
          <w:rFonts w:ascii="宋体" w:hAnsi="宋体" w:hint="eastAsia"/>
        </w:rPr>
        <w:t>列表</w:t>
      </w:r>
      <w:r w:rsidRPr="007B68E9">
        <w:rPr>
          <w:rFonts w:ascii="宋体" w:hAnsi="宋体" w:hint="eastAsia"/>
        </w:rPr>
        <w:br/>
      </w:r>
      <w:r w:rsidRPr="007B68E9">
        <w:t>list_1 = ['hello', 100, ['</w:t>
      </w:r>
      <w:r w:rsidRPr="007B68E9">
        <w:rPr>
          <w:rFonts w:ascii="宋体" w:hAnsi="宋体" w:hint="eastAsia"/>
        </w:rPr>
        <w:t>跟我一起学</w:t>
      </w:r>
      <w:r w:rsidRPr="007B68E9">
        <w:t xml:space="preserve">', 4]]  # </w:t>
      </w:r>
      <w:r w:rsidRPr="007B68E9">
        <w:rPr>
          <w:rFonts w:ascii="宋体" w:hAnsi="宋体" w:hint="eastAsia"/>
        </w:rPr>
        <w:t>支持不同类型的</w:t>
      </w:r>
      <w:r w:rsidRPr="007B68E9">
        <w:t>item</w:t>
      </w:r>
      <w:r w:rsidRPr="007B68E9">
        <w:rPr>
          <w:rFonts w:ascii="宋体" w:hAnsi="宋体" w:hint="eastAsia"/>
        </w:rPr>
        <w:t>，可以嵌套</w:t>
      </w:r>
      <w:r w:rsidRPr="007B68E9">
        <w:t>list</w:t>
      </w:r>
      <w:r w:rsidRPr="007B68E9">
        <w:br/>
        <w:t>list_2 = ['python', '!']</w:t>
      </w:r>
      <w:r w:rsidRPr="007B68E9">
        <w:br/>
      </w:r>
      <w:r w:rsidRPr="007B68E9">
        <w:br/>
        <w:t xml:space="preserve">print(list_1[0:2])  # </w:t>
      </w:r>
      <w:r w:rsidRPr="007B68E9">
        <w:rPr>
          <w:rFonts w:ascii="宋体" w:hAnsi="宋体" w:hint="eastAsia"/>
        </w:rPr>
        <w:t>截取的方式和字符串一致</w:t>
      </w:r>
      <w:r w:rsidRPr="007B68E9">
        <w:rPr>
          <w:rFonts w:ascii="宋体" w:hAnsi="宋体" w:hint="eastAsia"/>
        </w:rPr>
        <w:br/>
      </w:r>
      <w:r w:rsidRPr="007B68E9">
        <w:t>print(list_1[0:-2])</w:t>
      </w:r>
      <w:r w:rsidRPr="007B68E9">
        <w:br/>
        <w:t>print(list_1[0: 1])</w:t>
      </w:r>
      <w:r w:rsidRPr="007B68E9">
        <w:br/>
        <w:t>print(list_1[0])</w:t>
      </w:r>
      <w:r w:rsidRPr="007B68E9">
        <w:br/>
      </w:r>
      <w:r w:rsidRPr="007B68E9">
        <w:br/>
        <w:t xml:space="preserve">print(len(list_1))  # </w:t>
      </w:r>
      <w:r w:rsidRPr="007B68E9">
        <w:rPr>
          <w:rFonts w:ascii="宋体" w:hAnsi="宋体" w:hint="eastAsia"/>
        </w:rPr>
        <w:t>获取列表的长度</w:t>
      </w:r>
      <w:r w:rsidRPr="007B68E9">
        <w:rPr>
          <w:rFonts w:ascii="宋体" w:hAnsi="宋体" w:hint="eastAsia"/>
        </w:rPr>
        <w:br/>
      </w:r>
      <w:r w:rsidRPr="007B68E9">
        <w:rPr>
          <w:rFonts w:ascii="宋体" w:hAnsi="宋体" w:hint="eastAsia"/>
        </w:rPr>
        <w:br/>
      </w:r>
      <w:r w:rsidRPr="007B68E9">
        <w:t xml:space="preserve"># </w:t>
      </w:r>
      <w:r w:rsidRPr="007B68E9">
        <w:rPr>
          <w:rFonts w:ascii="宋体" w:hAnsi="宋体" w:hint="eastAsia"/>
        </w:rPr>
        <w:t>列表连接</w:t>
      </w:r>
      <w:r w:rsidRPr="007B68E9">
        <w:rPr>
          <w:rFonts w:ascii="宋体" w:hAnsi="宋体" w:hint="eastAsia"/>
        </w:rPr>
        <w:br/>
      </w:r>
      <w:r w:rsidRPr="007B68E9">
        <w:t>list_3 = list_1 + list_2</w:t>
      </w:r>
      <w:r w:rsidRPr="007B68E9">
        <w:br/>
        <w:t>print(list_3)</w:t>
      </w:r>
      <w:r w:rsidRPr="007B68E9">
        <w:br/>
      </w:r>
      <w:r w:rsidRPr="007B68E9">
        <w:br/>
        <w:t xml:space="preserve"># </w:t>
      </w:r>
      <w:r w:rsidRPr="007B68E9">
        <w:rPr>
          <w:rFonts w:ascii="宋体" w:hAnsi="宋体" w:hint="eastAsia"/>
        </w:rPr>
        <w:t>使用乘法让列表重复</w:t>
      </w:r>
      <w:r w:rsidRPr="007B68E9">
        <w:t>n</w:t>
      </w:r>
      <w:r w:rsidRPr="007B68E9">
        <w:rPr>
          <w:rFonts w:ascii="宋体" w:hAnsi="宋体" w:hint="eastAsia"/>
        </w:rPr>
        <w:t>次</w:t>
      </w:r>
      <w:r w:rsidRPr="007B68E9">
        <w:rPr>
          <w:rFonts w:ascii="宋体" w:hAnsi="宋体" w:hint="eastAsia"/>
        </w:rPr>
        <w:br/>
      </w:r>
      <w:r w:rsidRPr="007B68E9">
        <w:t>list_4 = list_2 * 3</w:t>
      </w:r>
      <w:r w:rsidRPr="007B68E9">
        <w:br/>
        <w:t>print(list_4)</w:t>
      </w:r>
      <w:r w:rsidRPr="007B68E9">
        <w:br/>
      </w:r>
      <w:r w:rsidRPr="007B68E9">
        <w:br/>
        <w:t xml:space="preserve"># </w:t>
      </w:r>
      <w:r w:rsidRPr="007B68E9">
        <w:rPr>
          <w:rFonts w:ascii="宋体" w:hAnsi="宋体" w:hint="eastAsia"/>
        </w:rPr>
        <w:t>判断一个元素是否存在于列表中</w:t>
      </w:r>
      <w:r w:rsidRPr="007B68E9">
        <w:rPr>
          <w:rFonts w:ascii="宋体" w:hAnsi="宋体" w:hint="eastAsia"/>
        </w:rPr>
        <w:br/>
      </w:r>
      <w:r w:rsidRPr="007B68E9">
        <w:t>print('python' in list_2)  # True</w:t>
      </w:r>
      <w:r w:rsidRPr="007B68E9">
        <w:br/>
      </w:r>
      <w:r w:rsidRPr="007B68E9">
        <w:br/>
        <w:t xml:space="preserve"># </w:t>
      </w:r>
      <w:r w:rsidRPr="007B68E9">
        <w:rPr>
          <w:rFonts w:ascii="宋体" w:hAnsi="宋体" w:hint="eastAsia"/>
        </w:rPr>
        <w:t>判断一个元素在列表中出现的次数</w:t>
      </w:r>
      <w:r w:rsidRPr="007B68E9">
        <w:rPr>
          <w:rFonts w:ascii="宋体" w:hAnsi="宋体" w:hint="eastAsia"/>
        </w:rPr>
        <w:br/>
      </w:r>
      <w:r w:rsidRPr="007B68E9">
        <w:t>print(list_4.count('python'))</w:t>
      </w:r>
      <w:r w:rsidRPr="007B68E9">
        <w:br/>
      </w:r>
      <w:r w:rsidRPr="007B68E9">
        <w:br/>
        <w:t xml:space="preserve"># </w:t>
      </w:r>
      <w:r w:rsidRPr="007B68E9">
        <w:rPr>
          <w:rFonts w:ascii="宋体" w:hAnsi="宋体" w:hint="eastAsia"/>
        </w:rPr>
        <w:t>获取列表中最大最小值</w:t>
      </w:r>
      <w:r w:rsidRPr="007B68E9">
        <w:t>,</w:t>
      </w:r>
      <w:r w:rsidRPr="007B68E9">
        <w:rPr>
          <w:rFonts w:ascii="宋体" w:hAnsi="宋体" w:hint="eastAsia"/>
        </w:rPr>
        <w:t>求和</w:t>
      </w:r>
      <w:r w:rsidRPr="007B68E9">
        <w:rPr>
          <w:rFonts w:ascii="宋体" w:hAnsi="宋体" w:hint="eastAsia"/>
        </w:rPr>
        <w:br/>
      </w:r>
      <w:r w:rsidRPr="007B68E9">
        <w:t>list_5 = [1, 2, 4, 10, 90]</w:t>
      </w:r>
      <w:r w:rsidRPr="007B68E9">
        <w:br/>
        <w:t>print(max(list_5))</w:t>
      </w:r>
      <w:r w:rsidRPr="007B68E9">
        <w:br/>
        <w:t>print(min(list_5))</w:t>
      </w:r>
      <w:r w:rsidRPr="007B68E9">
        <w:br/>
        <w:t>print(sum(list_5))</w:t>
      </w:r>
      <w:r w:rsidRPr="007B68E9">
        <w:br/>
      </w:r>
      <w:r w:rsidRPr="007B68E9">
        <w:br/>
      </w:r>
      <w:r w:rsidRPr="007B68E9">
        <w:lastRenderedPageBreak/>
        <w:t xml:space="preserve"># </w:t>
      </w:r>
      <w:r w:rsidRPr="007B68E9">
        <w:rPr>
          <w:rFonts w:ascii="宋体" w:hAnsi="宋体" w:hint="eastAsia"/>
        </w:rPr>
        <w:t>列表的增删改操作</w:t>
      </w:r>
      <w:r w:rsidRPr="007B68E9">
        <w:rPr>
          <w:rFonts w:ascii="宋体" w:hAnsi="宋体" w:hint="eastAsia"/>
        </w:rPr>
        <w:br/>
      </w:r>
      <w:r w:rsidRPr="007B68E9">
        <w:t xml:space="preserve">list_5.append(100)  # </w:t>
      </w:r>
      <w:r w:rsidRPr="007B68E9">
        <w:rPr>
          <w:rFonts w:ascii="宋体" w:hAnsi="宋体" w:hint="eastAsia"/>
        </w:rPr>
        <w:t>在列表尾增加元素</w:t>
      </w:r>
      <w:r w:rsidRPr="007B68E9">
        <w:t>100</w:t>
      </w:r>
      <w:r w:rsidRPr="007B68E9">
        <w:br/>
        <w:t>print(list_5)</w:t>
      </w:r>
      <w:r w:rsidRPr="007B68E9">
        <w:br/>
      </w:r>
      <w:r w:rsidRPr="007B68E9">
        <w:br/>
        <w:t xml:space="preserve">list_5.insert(1, 'insert_obj')  # </w:t>
      </w:r>
      <w:r w:rsidRPr="007B68E9">
        <w:rPr>
          <w:rFonts w:ascii="宋体" w:hAnsi="宋体" w:hint="eastAsia"/>
        </w:rPr>
        <w:t>把元素插入到索引为</w:t>
      </w:r>
      <w:r w:rsidRPr="007B68E9">
        <w:t>1</w:t>
      </w:r>
      <w:r w:rsidRPr="007B68E9">
        <w:rPr>
          <w:rFonts w:ascii="宋体" w:hAnsi="宋体" w:hint="eastAsia"/>
        </w:rPr>
        <w:t>的位置</w:t>
      </w:r>
      <w:r w:rsidRPr="007B68E9">
        <w:rPr>
          <w:rFonts w:ascii="宋体" w:hAnsi="宋体" w:hint="eastAsia"/>
        </w:rPr>
        <w:br/>
      </w:r>
      <w:r w:rsidRPr="007B68E9">
        <w:t>print(list_5)</w:t>
      </w:r>
      <w:r w:rsidRPr="007B68E9">
        <w:br/>
      </w:r>
      <w:r w:rsidRPr="007B68E9">
        <w:br/>
        <w:t>list_6 = ['hello', 'python']</w:t>
      </w:r>
      <w:r w:rsidRPr="007B68E9">
        <w:br/>
        <w:t xml:space="preserve">list_5.extend(list_6)  # </w:t>
      </w:r>
      <w:r w:rsidRPr="007B68E9">
        <w:rPr>
          <w:rFonts w:ascii="宋体" w:hAnsi="宋体" w:hint="eastAsia"/>
        </w:rPr>
        <w:t>在列表后面追加另外一个列表</w:t>
      </w:r>
      <w:r w:rsidRPr="007B68E9">
        <w:rPr>
          <w:rFonts w:ascii="宋体" w:hAnsi="宋体" w:hint="eastAsia"/>
        </w:rPr>
        <w:br/>
      </w:r>
      <w:r w:rsidRPr="007B68E9">
        <w:rPr>
          <w:rFonts w:ascii="宋体" w:hAnsi="宋体" w:hint="eastAsia"/>
        </w:rPr>
        <w:br/>
      </w:r>
      <w:r w:rsidRPr="007B68E9">
        <w:t xml:space="preserve">list_5[0] = 200  # </w:t>
      </w:r>
      <w:r w:rsidRPr="007B68E9">
        <w:rPr>
          <w:rFonts w:ascii="宋体" w:hAnsi="宋体" w:hint="eastAsia"/>
        </w:rPr>
        <w:t>将索引为</w:t>
      </w:r>
      <w:r w:rsidRPr="007B68E9">
        <w:t>0</w:t>
      </w:r>
      <w:r w:rsidRPr="007B68E9">
        <w:rPr>
          <w:rFonts w:ascii="宋体" w:hAnsi="宋体" w:hint="eastAsia"/>
        </w:rPr>
        <w:t>的元素修改为</w:t>
      </w:r>
      <w:r w:rsidRPr="007B68E9">
        <w:t>200</w:t>
      </w:r>
      <w:r w:rsidRPr="007B68E9">
        <w:br/>
        <w:t>print(list_5)</w:t>
      </w:r>
      <w:r w:rsidRPr="007B68E9">
        <w:br/>
      </w:r>
      <w:r w:rsidRPr="007B68E9">
        <w:br/>
        <w:t xml:space="preserve">del list_5[0]  # </w:t>
      </w:r>
      <w:r w:rsidRPr="007B68E9">
        <w:rPr>
          <w:rFonts w:ascii="宋体" w:hAnsi="宋体" w:hint="eastAsia"/>
        </w:rPr>
        <w:t>删除索引为</w:t>
      </w:r>
      <w:r w:rsidRPr="007B68E9">
        <w:t>0</w:t>
      </w:r>
      <w:r w:rsidRPr="007B68E9">
        <w:rPr>
          <w:rFonts w:ascii="宋体" w:hAnsi="宋体" w:hint="eastAsia"/>
        </w:rPr>
        <w:t>的元素</w:t>
      </w:r>
      <w:r w:rsidRPr="007B68E9">
        <w:rPr>
          <w:rFonts w:ascii="宋体" w:hAnsi="宋体" w:hint="eastAsia"/>
        </w:rPr>
        <w:br/>
      </w:r>
      <w:r w:rsidRPr="007B68E9">
        <w:t>print(list_5)</w:t>
      </w:r>
      <w:r w:rsidRPr="007B68E9">
        <w:br/>
      </w:r>
      <w:r w:rsidRPr="007B68E9">
        <w:br/>
        <w:t xml:space="preserve">list_5.pop(2)  # </w:t>
      </w:r>
      <w:r w:rsidRPr="007B68E9">
        <w:rPr>
          <w:rFonts w:ascii="宋体" w:hAnsi="宋体" w:hint="eastAsia"/>
        </w:rPr>
        <w:t>移除索引为</w:t>
      </w:r>
      <w:r w:rsidRPr="007B68E9">
        <w:t>2</w:t>
      </w:r>
      <w:r w:rsidRPr="007B68E9">
        <w:rPr>
          <w:rFonts w:ascii="宋体" w:hAnsi="宋体" w:hint="eastAsia"/>
        </w:rPr>
        <w:t>的元素，如果不填写索引值，则默认移除列表最后一个元素</w:t>
      </w:r>
      <w:r w:rsidRPr="007B68E9">
        <w:rPr>
          <w:rFonts w:ascii="宋体" w:hAnsi="宋体" w:hint="eastAsia"/>
        </w:rPr>
        <w:br/>
      </w:r>
      <w:r w:rsidRPr="007B68E9">
        <w:t>print(list_5)</w:t>
      </w:r>
      <w:r w:rsidRPr="007B68E9">
        <w:br/>
      </w:r>
      <w:r w:rsidRPr="007B68E9">
        <w:br/>
        <w:t xml:space="preserve">list_5.remove('insert_obj')  # </w:t>
      </w:r>
      <w:r w:rsidRPr="007B68E9">
        <w:rPr>
          <w:rFonts w:ascii="宋体" w:hAnsi="宋体" w:hint="eastAsia"/>
        </w:rPr>
        <w:t>移除一个元素，注意这里指定的是元素的值。如果列表中有多个相同的值，则只移除第一个匹配项</w:t>
      </w:r>
      <w:r w:rsidRPr="007B68E9">
        <w:rPr>
          <w:rFonts w:ascii="宋体" w:hAnsi="宋体" w:hint="eastAsia"/>
        </w:rPr>
        <w:br/>
      </w:r>
      <w:r w:rsidRPr="007B68E9">
        <w:t>print(list_5)</w:t>
      </w:r>
      <w:r w:rsidRPr="007B68E9">
        <w:br/>
      </w:r>
      <w:r w:rsidRPr="007B68E9">
        <w:br/>
        <w:t xml:space="preserve">list_5.clear()  # </w:t>
      </w:r>
      <w:r w:rsidRPr="007B68E9">
        <w:rPr>
          <w:rFonts w:ascii="宋体" w:hAnsi="宋体" w:hint="eastAsia"/>
        </w:rPr>
        <w:t>清空整个列表</w:t>
      </w:r>
      <w:r w:rsidRPr="007B68E9">
        <w:rPr>
          <w:rFonts w:ascii="宋体" w:hAnsi="宋体" w:hint="eastAsia"/>
        </w:rPr>
        <w:br/>
      </w:r>
      <w:r w:rsidRPr="007B68E9">
        <w:t>print(list_5)</w:t>
      </w:r>
      <w:r w:rsidRPr="007B68E9">
        <w:br/>
      </w:r>
      <w:r w:rsidRPr="007B68E9">
        <w:br/>
        <w:t xml:space="preserve"># </w:t>
      </w:r>
      <w:r w:rsidRPr="007B68E9">
        <w:rPr>
          <w:rFonts w:ascii="宋体" w:hAnsi="宋体" w:hint="eastAsia"/>
        </w:rPr>
        <w:t>列表的排序操作</w:t>
      </w:r>
      <w:r w:rsidRPr="007B68E9">
        <w:rPr>
          <w:rFonts w:ascii="宋体" w:hAnsi="宋体" w:hint="eastAsia"/>
        </w:rPr>
        <w:br/>
      </w:r>
      <w:r w:rsidRPr="007B68E9">
        <w:t>list_7 = [100, 99, 27, 198, 3]</w:t>
      </w:r>
      <w:r w:rsidRPr="007B68E9">
        <w:br/>
      </w:r>
      <w:r w:rsidRPr="007B68E9">
        <w:br/>
        <w:t xml:space="preserve">list_7.reverse()  # </w:t>
      </w:r>
      <w:r w:rsidRPr="007B68E9">
        <w:rPr>
          <w:rFonts w:ascii="宋体" w:hAnsi="宋体" w:hint="eastAsia"/>
        </w:rPr>
        <w:t>列表反向排列</w:t>
      </w:r>
      <w:r w:rsidRPr="007B68E9">
        <w:rPr>
          <w:rFonts w:ascii="宋体" w:hAnsi="宋体" w:hint="eastAsia"/>
        </w:rPr>
        <w:br/>
      </w:r>
      <w:r w:rsidRPr="007B68E9">
        <w:t>print(list_7)</w:t>
      </w:r>
      <w:r w:rsidRPr="007B68E9">
        <w:br/>
      </w:r>
      <w:r w:rsidRPr="007B68E9">
        <w:br/>
        <w:t xml:space="preserve">list_7.sort()  # </w:t>
      </w:r>
      <w:r w:rsidRPr="007B68E9">
        <w:rPr>
          <w:rFonts w:ascii="宋体" w:hAnsi="宋体" w:hint="eastAsia"/>
        </w:rPr>
        <w:t>列表升序排列</w:t>
      </w:r>
      <w:r w:rsidRPr="007B68E9">
        <w:rPr>
          <w:rFonts w:ascii="宋体" w:hAnsi="宋体" w:hint="eastAsia"/>
        </w:rPr>
        <w:br/>
      </w:r>
      <w:r w:rsidRPr="007B68E9">
        <w:t>print(list_7)</w:t>
      </w:r>
      <w:r w:rsidRPr="007B68E9">
        <w:br/>
      </w:r>
      <w:r w:rsidRPr="007B68E9">
        <w:br/>
        <w:t xml:space="preserve">list_7.sort(reverse=True)  # </w:t>
      </w:r>
      <w:r w:rsidRPr="007B68E9">
        <w:rPr>
          <w:rFonts w:ascii="宋体" w:hAnsi="宋体" w:hint="eastAsia"/>
        </w:rPr>
        <w:t>列表降序排列</w:t>
      </w:r>
      <w:r w:rsidRPr="007B68E9">
        <w:rPr>
          <w:rFonts w:ascii="宋体" w:hAnsi="宋体" w:hint="eastAsia"/>
        </w:rPr>
        <w:br/>
      </w:r>
      <w:r w:rsidRPr="007B68E9">
        <w:t>print(list_7)</w:t>
      </w:r>
      <w:r w:rsidRPr="007B68E9">
        <w:br/>
      </w:r>
    </w:p>
    <w:p w14:paraId="6320C74E" w14:textId="69976CE9" w:rsidR="00597064" w:rsidRPr="007B68E9" w:rsidRDefault="003D3E10" w:rsidP="002F216D">
      <w:pPr>
        <w:rPr>
          <w:color w:val="000000" w:themeColor="text1"/>
        </w:rPr>
      </w:pPr>
      <w:r w:rsidRPr="007B68E9">
        <w:rPr>
          <w:rFonts w:hint="eastAsia"/>
          <w:color w:val="000000" w:themeColor="text1"/>
        </w:rPr>
        <w:t>由于同一个列表可以支持不同的元素，所以某些列表操作会有一些限制，大家在使用时需要注意。比如一些数值操作，如sum</w:t>
      </w:r>
      <w:r w:rsidRPr="007B68E9">
        <w:rPr>
          <w:color w:val="000000" w:themeColor="text1"/>
        </w:rPr>
        <w:t>(list)</w:t>
      </w:r>
      <w:r w:rsidRPr="007B68E9">
        <w:rPr>
          <w:rFonts w:hint="eastAsia"/>
          <w:color w:val="000000" w:themeColor="text1"/>
        </w:rPr>
        <w:t>，它就无法支持list中包含字符串的情况，因为字符串没法求和。一个比较特殊的操作，最大值max和最小值min，它们支持字符串的比较，那么它们是按照什么规则来比较大小的呢？我们通过一小段代码测试一下。</w:t>
      </w:r>
    </w:p>
    <w:p w14:paraId="713A2280" w14:textId="5E4A6C01" w:rsidR="003D3E10" w:rsidRPr="007B68E9" w:rsidRDefault="003D3E10" w:rsidP="002F216D">
      <w:pPr>
        <w:rPr>
          <w:color w:val="000000" w:themeColor="text1"/>
        </w:rPr>
      </w:pPr>
    </w:p>
    <w:p w14:paraId="18413BAB" w14:textId="79C057E8" w:rsidR="00D7220F" w:rsidRPr="007B68E9" w:rsidRDefault="00D7220F" w:rsidP="00E25D78">
      <w:pPr>
        <w:pStyle w:val="code"/>
        <w:ind w:left="210"/>
      </w:pPr>
    </w:p>
    <w:p w14:paraId="62161062" w14:textId="30ED3CC6" w:rsidR="00D7220F" w:rsidRPr="007B68E9" w:rsidRDefault="00D7220F" w:rsidP="00E25D78">
      <w:pPr>
        <w:pStyle w:val="code"/>
        <w:ind w:left="210"/>
      </w:pPr>
      <w:r w:rsidRPr="007B68E9">
        <w:lastRenderedPageBreak/>
        <w:t># file: ./5/5_6.py</w:t>
      </w:r>
      <w:r w:rsidRPr="007B68E9">
        <w:br/>
      </w:r>
      <w:r w:rsidRPr="007B68E9">
        <w:br/>
        <w:t xml:space="preserve"># max\min </w:t>
      </w:r>
      <w:r w:rsidRPr="007B68E9">
        <w:rPr>
          <w:rFonts w:ascii="宋体" w:hAnsi="宋体" w:hint="eastAsia"/>
        </w:rPr>
        <w:t>如何比较字符串列表</w:t>
      </w:r>
      <w:r w:rsidRPr="007B68E9">
        <w:rPr>
          <w:rFonts w:ascii="宋体" w:hAnsi="宋体" w:hint="eastAsia"/>
        </w:rPr>
        <w:br/>
      </w:r>
      <w:r w:rsidRPr="007B68E9">
        <w:t>list_1 = ['a', 'b', 'cat', '</w:t>
      </w:r>
      <w:r w:rsidRPr="007B68E9">
        <w:rPr>
          <w:rFonts w:ascii="宋体" w:hAnsi="宋体" w:hint="eastAsia"/>
        </w:rPr>
        <w:t>跟我一起学</w:t>
      </w:r>
      <w:r w:rsidRPr="007B68E9">
        <w:t>python']</w:t>
      </w:r>
      <w:r w:rsidRPr="007B68E9">
        <w:br/>
      </w:r>
      <w:r w:rsidRPr="007B68E9">
        <w:br/>
        <w:t>print(ord('a'), ord('b'), ord('c'), ord('</w:t>
      </w:r>
      <w:r w:rsidRPr="007B68E9">
        <w:rPr>
          <w:rFonts w:ascii="宋体" w:hAnsi="宋体" w:hint="eastAsia"/>
        </w:rPr>
        <w:t>跟</w:t>
      </w:r>
      <w:r w:rsidRPr="007B68E9">
        <w:t>'))</w:t>
      </w:r>
      <w:r w:rsidRPr="007B68E9">
        <w:br/>
      </w:r>
      <w:r w:rsidRPr="007B68E9">
        <w:br/>
        <w:t>print(max(list_1))</w:t>
      </w:r>
      <w:r w:rsidRPr="007B68E9">
        <w:br/>
        <w:t>print(min(list_1))</w:t>
      </w:r>
    </w:p>
    <w:p w14:paraId="681E4498" w14:textId="58055C0D" w:rsidR="003D3E10" w:rsidRPr="007B68E9" w:rsidRDefault="002801C1" w:rsidP="002F216D">
      <w:pPr>
        <w:rPr>
          <w:color w:val="000000" w:themeColor="text1"/>
        </w:rPr>
      </w:pPr>
      <w:r w:rsidRPr="007B68E9">
        <w:rPr>
          <w:rFonts w:hint="eastAsia"/>
          <w:color w:val="000000" w:themeColor="text1"/>
        </w:rPr>
        <w:t>可以看出，对于字符串列表，是按照元素的首字符对应的A</w:t>
      </w:r>
      <w:r w:rsidRPr="007B68E9">
        <w:rPr>
          <w:color w:val="000000" w:themeColor="text1"/>
        </w:rPr>
        <w:t>SCII</w:t>
      </w:r>
      <w:r w:rsidRPr="007B68E9">
        <w:rPr>
          <w:rFonts w:hint="eastAsia"/>
          <w:color w:val="000000" w:themeColor="text1"/>
        </w:rPr>
        <w:t>编码值来比较大小的（参考字符编码章节）。如果同一个列表中混杂了数字和字符串，则无法比较，会抛出异常。</w:t>
      </w:r>
    </w:p>
    <w:p w14:paraId="60A93CD5" w14:textId="578F969D" w:rsidR="002801C1" w:rsidRPr="007B68E9" w:rsidRDefault="002801C1" w:rsidP="002F216D">
      <w:pPr>
        <w:rPr>
          <w:color w:val="000000" w:themeColor="text1"/>
        </w:rPr>
      </w:pPr>
    </w:p>
    <w:p w14:paraId="3A91D9B4" w14:textId="3D9F2C7D" w:rsidR="002801C1" w:rsidRPr="007B68E9" w:rsidRDefault="002801C1" w:rsidP="002F216D">
      <w:pPr>
        <w:rPr>
          <w:color w:val="000000" w:themeColor="text1"/>
        </w:rPr>
      </w:pPr>
      <w:r w:rsidRPr="007B68E9">
        <w:rPr>
          <w:rFonts w:hint="eastAsia"/>
          <w:color w:val="000000" w:themeColor="text1"/>
        </w:rPr>
        <w:t>列表是python中用得最多的标准数据类型，后面我们在讲循环语句时还会介绍如果对列表进行迭代操作。大家应该对列表操作勤加练习，熟能生巧。</w:t>
      </w:r>
    </w:p>
    <w:p w14:paraId="7103B975" w14:textId="77777777" w:rsidR="003D3E10" w:rsidRPr="007B68E9" w:rsidRDefault="003D3E10" w:rsidP="002F216D">
      <w:pPr>
        <w:rPr>
          <w:color w:val="000000" w:themeColor="text1"/>
        </w:rPr>
      </w:pPr>
    </w:p>
    <w:p w14:paraId="1A1ADA43" w14:textId="77777777" w:rsidR="00597064" w:rsidRPr="007B68E9" w:rsidRDefault="00597064" w:rsidP="002F216D">
      <w:pPr>
        <w:rPr>
          <w:color w:val="000000" w:themeColor="text1"/>
        </w:rPr>
      </w:pPr>
    </w:p>
    <w:p w14:paraId="4C3DCEB7" w14:textId="77777777" w:rsidR="005D4CA3" w:rsidRPr="007B68E9" w:rsidRDefault="005D4CA3" w:rsidP="005D4CA3">
      <w:pPr>
        <w:pStyle w:val="2"/>
        <w:rPr>
          <w:color w:val="000000" w:themeColor="text1"/>
        </w:rPr>
      </w:pPr>
      <w:r w:rsidRPr="007B68E9">
        <w:rPr>
          <w:color w:val="000000" w:themeColor="text1"/>
        </w:rPr>
        <w:t>Tuple（元组）</w:t>
      </w:r>
    </w:p>
    <w:p w14:paraId="78E38A4E" w14:textId="7D61DDED" w:rsidR="005D4CA3" w:rsidRPr="007B68E9" w:rsidRDefault="002801C1" w:rsidP="005D4CA3">
      <w:pPr>
        <w:rPr>
          <w:color w:val="000000" w:themeColor="text1"/>
        </w:rPr>
      </w:pPr>
      <w:r w:rsidRPr="007B68E9">
        <w:rPr>
          <w:rFonts w:hint="eastAsia"/>
          <w:color w:val="000000" w:themeColor="text1"/>
        </w:rPr>
        <w:t>元组，也是一种序列结构，它和列表非常类似，但是它不能被改变。也就是说，我们不能对元组中的元素进行修改。元组的语法如下：</w:t>
      </w:r>
    </w:p>
    <w:p w14:paraId="2E8BB865" w14:textId="30D76B80" w:rsidR="002801C1" w:rsidRPr="007B68E9" w:rsidRDefault="002801C1" w:rsidP="00BF3922">
      <w:pPr>
        <w:pStyle w:val="output"/>
        <w:ind w:left="210"/>
      </w:pPr>
      <w:r w:rsidRPr="007B68E9">
        <w:rPr>
          <w:rFonts w:hint="eastAsia"/>
        </w:rPr>
        <w:t>(</w:t>
      </w:r>
      <w:r w:rsidRPr="007B68E9">
        <w:t>item1, item2, item3, …)</w:t>
      </w:r>
    </w:p>
    <w:p w14:paraId="68110D1A" w14:textId="77777777" w:rsidR="002801C1" w:rsidRPr="007B68E9" w:rsidRDefault="002801C1" w:rsidP="002801C1">
      <w:pPr>
        <w:rPr>
          <w:color w:val="000000" w:themeColor="text1"/>
        </w:rPr>
      </w:pPr>
      <w:r w:rsidRPr="007B68E9">
        <w:rPr>
          <w:rFonts w:hint="eastAsia"/>
          <w:color w:val="000000" w:themeColor="text1"/>
        </w:rPr>
        <w:t>由中括号将所有列表元素括起来，不同的元素之间通过逗号分隔。</w:t>
      </w:r>
    </w:p>
    <w:p w14:paraId="6290085A" w14:textId="7180F18E" w:rsidR="00DF7B4F" w:rsidRPr="007B68E9" w:rsidRDefault="00DF7B4F" w:rsidP="005D4CA3">
      <w:pPr>
        <w:rPr>
          <w:color w:val="000000" w:themeColor="text1"/>
        </w:rPr>
      </w:pPr>
      <w:r w:rsidRPr="007B68E9">
        <w:rPr>
          <w:rFonts w:hint="eastAsia"/>
          <w:color w:val="000000" w:themeColor="text1"/>
        </w:rPr>
        <w:t>元组的语法和列表是不是很像，唯一的差别就是它用的小括号，而列表用的中括号。其实不然，元组还有一些特殊的地方，比如下面两个元组的定义：</w:t>
      </w:r>
    </w:p>
    <w:p w14:paraId="58EC04CC" w14:textId="62F964BA" w:rsidR="00255E24" w:rsidRPr="007B68E9" w:rsidRDefault="00255E24" w:rsidP="00E25D78">
      <w:pPr>
        <w:pStyle w:val="code"/>
        <w:ind w:left="210"/>
      </w:pPr>
    </w:p>
    <w:p w14:paraId="25887F21" w14:textId="4F5A5E99" w:rsidR="00255E24" w:rsidRPr="007B68E9" w:rsidRDefault="00255E24" w:rsidP="00E25D78">
      <w:pPr>
        <w:pStyle w:val="code"/>
        <w:ind w:left="210"/>
      </w:pPr>
      <w:r w:rsidRPr="007B68E9">
        <w:t># file: ./5/5_7.py</w:t>
      </w:r>
      <w:r w:rsidRPr="007B68E9">
        <w:br/>
      </w:r>
      <w:r w:rsidRPr="007B68E9">
        <w:br/>
        <w:t xml:space="preserve"># </w:t>
      </w:r>
      <w:r w:rsidRPr="007B68E9">
        <w:rPr>
          <w:rFonts w:ascii="宋体" w:hAnsi="宋体" w:hint="eastAsia"/>
        </w:rPr>
        <w:t>元组的操作</w:t>
      </w:r>
      <w:r w:rsidRPr="007B68E9">
        <w:rPr>
          <w:rFonts w:ascii="宋体" w:hAnsi="宋体" w:hint="eastAsia"/>
        </w:rPr>
        <w:br/>
      </w:r>
      <w:r w:rsidRPr="007B68E9">
        <w:t>tuple_1 = (1, 2, 100, 'python')</w:t>
      </w:r>
      <w:r w:rsidRPr="007B68E9">
        <w:br/>
        <w:t>tuple_2 = 'hello', 'python', 100  # python</w:t>
      </w:r>
      <w:r w:rsidRPr="007B68E9">
        <w:rPr>
          <w:rFonts w:ascii="宋体" w:hAnsi="宋体" w:hint="eastAsia"/>
        </w:rPr>
        <w:t>中，未加括号的序列都默认是元组</w:t>
      </w:r>
      <w:r w:rsidRPr="007B68E9">
        <w:rPr>
          <w:rFonts w:ascii="宋体" w:hAnsi="宋体" w:hint="eastAsia"/>
        </w:rPr>
        <w:br/>
      </w:r>
      <w:r w:rsidRPr="007B68E9">
        <w:t xml:space="preserve">tuple_3 = (98,)  # </w:t>
      </w:r>
      <w:r w:rsidRPr="007B68E9">
        <w:rPr>
          <w:rFonts w:ascii="宋体" w:hAnsi="宋体" w:hint="eastAsia"/>
        </w:rPr>
        <w:t>只包含一个元素的元组，需要加上逗号，否则小括号会被认为是运算符</w:t>
      </w:r>
    </w:p>
    <w:p w14:paraId="42C2698D" w14:textId="7ABFC08E" w:rsidR="00C104EE" w:rsidRPr="007B68E9" w:rsidRDefault="00C104EE" w:rsidP="00C104EE">
      <w:pPr>
        <w:rPr>
          <w:color w:val="000000" w:themeColor="text1"/>
        </w:rPr>
      </w:pPr>
    </w:p>
    <w:p w14:paraId="294AFE0D" w14:textId="44666A04" w:rsidR="00255E24" w:rsidRPr="007B68E9" w:rsidRDefault="00106066" w:rsidP="00C104EE">
      <w:pPr>
        <w:rPr>
          <w:color w:val="000000" w:themeColor="text1"/>
        </w:rPr>
      </w:pPr>
      <w:r w:rsidRPr="007B68E9">
        <w:rPr>
          <w:rFonts w:hint="eastAsia"/>
          <w:color w:val="000000" w:themeColor="text1"/>
        </w:rPr>
        <w:t>元组的操作和列表几乎是一样的，我们就不一一列出了，大家可以参考列表去练习。</w:t>
      </w:r>
    </w:p>
    <w:p w14:paraId="27FDEA81" w14:textId="39EC9D11" w:rsidR="00106066" w:rsidRPr="007B68E9" w:rsidRDefault="00106066" w:rsidP="00C104EE">
      <w:pPr>
        <w:rPr>
          <w:color w:val="000000" w:themeColor="text1"/>
        </w:rPr>
      </w:pPr>
      <w:r w:rsidRPr="007B68E9">
        <w:rPr>
          <w:rFonts w:hint="eastAsia"/>
          <w:color w:val="000000" w:themeColor="text1"/>
        </w:rPr>
        <w:t>下面我们主要通过实例来看看元组“不可改变”的特性。</w:t>
      </w:r>
    </w:p>
    <w:p w14:paraId="19AAC2BB" w14:textId="77777777" w:rsidR="00466649" w:rsidRPr="007B68E9" w:rsidRDefault="00466649" w:rsidP="00E25D78">
      <w:pPr>
        <w:pStyle w:val="code"/>
        <w:ind w:left="210"/>
      </w:pPr>
      <w:r w:rsidRPr="007B68E9">
        <w:rPr>
          <w:rFonts w:ascii="JetBrains Mono" w:hAnsi="JetBrains Mono"/>
        </w:rPr>
        <w:t xml:space="preserve"># </w:t>
      </w:r>
      <w:r w:rsidRPr="007B68E9">
        <w:rPr>
          <w:rFonts w:hint="eastAsia"/>
        </w:rPr>
        <w:t>元组的元素不可改变</w:t>
      </w:r>
    </w:p>
    <w:p w14:paraId="22106F2D" w14:textId="53E387C4" w:rsidR="00466649" w:rsidRPr="007B68E9" w:rsidRDefault="00466649" w:rsidP="00E25D78">
      <w:pPr>
        <w:pStyle w:val="code"/>
        <w:ind w:left="210"/>
        <w:rPr>
          <w:rFonts w:ascii="JetBrains Mono" w:hAnsi="JetBrains Mono" w:hint="eastAsia"/>
        </w:rPr>
      </w:pPr>
      <w:r w:rsidRPr="007B68E9">
        <w:rPr>
          <w:rFonts w:ascii="JetBrains Mono" w:hAnsi="JetBrains Mono"/>
        </w:rPr>
        <w:t>tuple</w:t>
      </w:r>
      <w:r w:rsidR="00C67AEA" w:rsidRPr="007B68E9">
        <w:rPr>
          <w:rFonts w:ascii="JetBrains Mono" w:hAnsi="JetBrains Mono"/>
        </w:rPr>
        <w:t>_</w:t>
      </w:r>
      <w:r w:rsidRPr="007B68E9">
        <w:rPr>
          <w:rFonts w:ascii="JetBrains Mono" w:hAnsi="JetBrains Mono"/>
        </w:rPr>
        <w:t>4 = (1, 5, 10)</w:t>
      </w:r>
      <w:r w:rsidRPr="007B68E9">
        <w:rPr>
          <w:rFonts w:ascii="JetBrains Mono" w:hAnsi="JetBrains Mono"/>
        </w:rPr>
        <w:br/>
        <w:t xml:space="preserve"># tuple_4[0] = 3  # </w:t>
      </w:r>
      <w:r w:rsidRPr="007B68E9">
        <w:rPr>
          <w:rFonts w:hint="eastAsia"/>
        </w:rPr>
        <w:t>会抛出异常</w:t>
      </w:r>
    </w:p>
    <w:p w14:paraId="4552675F" w14:textId="16C40B27" w:rsidR="00106066" w:rsidRPr="007B68E9" w:rsidRDefault="00466649" w:rsidP="00C104EE">
      <w:pPr>
        <w:rPr>
          <w:color w:val="000000" w:themeColor="text1"/>
        </w:rPr>
      </w:pPr>
      <w:r w:rsidRPr="007B68E9">
        <w:rPr>
          <w:rFonts w:hint="eastAsia"/>
          <w:color w:val="000000" w:themeColor="text1"/>
        </w:rPr>
        <w:t>上面代码运行时会抛出异常：</w:t>
      </w:r>
    </w:p>
    <w:p w14:paraId="79EC8AB7" w14:textId="096B08E7" w:rsidR="00466649" w:rsidRPr="007B68E9" w:rsidRDefault="00466649" w:rsidP="00E25D78">
      <w:pPr>
        <w:pStyle w:val="output"/>
        <w:ind w:left="210"/>
      </w:pPr>
      <w:r w:rsidRPr="007B68E9">
        <w:t>TypeError: 'tuple' object does not support item assignment</w:t>
      </w:r>
    </w:p>
    <w:p w14:paraId="6A413AAA" w14:textId="64C6E5CD" w:rsidR="00466649" w:rsidRDefault="00466649" w:rsidP="00C104EE">
      <w:pPr>
        <w:rPr>
          <w:color w:val="000000" w:themeColor="text1"/>
        </w:rPr>
      </w:pPr>
      <w:r w:rsidRPr="007B68E9">
        <w:rPr>
          <w:rFonts w:hint="eastAsia"/>
          <w:color w:val="000000" w:themeColor="text1"/>
        </w:rPr>
        <w:t>明确提示，元组对象不支持元素的改变。</w:t>
      </w:r>
    </w:p>
    <w:p w14:paraId="3D6AD765" w14:textId="77777777" w:rsidR="00CF5E14" w:rsidRDefault="00CF5E14" w:rsidP="00C104EE">
      <w:pPr>
        <w:rPr>
          <w:color w:val="000000" w:themeColor="text1"/>
        </w:rPr>
      </w:pPr>
    </w:p>
    <w:p w14:paraId="4520C6F7" w14:textId="395AA05D" w:rsidR="00CF5E14" w:rsidRDefault="00CF5E14" w:rsidP="00C104EE">
      <w:pPr>
        <w:rPr>
          <w:color w:val="000000" w:themeColor="text1"/>
        </w:rPr>
      </w:pPr>
      <w:r>
        <w:rPr>
          <w:rFonts w:hint="eastAsia"/>
          <w:color w:val="000000" w:themeColor="text1"/>
        </w:rPr>
        <w:t>但是，元组元素可以是可变数据类型，如下操作是合法的：</w:t>
      </w:r>
    </w:p>
    <w:p w14:paraId="6DFA67EB" w14:textId="77777777" w:rsidR="00CF5E14" w:rsidRPr="00E25D78" w:rsidRDefault="00CF5E14" w:rsidP="00E25D78">
      <w:pPr>
        <w:pStyle w:val="code"/>
        <w:ind w:left="210"/>
      </w:pPr>
      <w:r w:rsidRPr="00E25D78">
        <w:lastRenderedPageBreak/>
        <w:t xml:space="preserve"># </w:t>
      </w:r>
      <w:r w:rsidRPr="00E25D78">
        <w:rPr>
          <w:rFonts w:hint="eastAsia"/>
        </w:rPr>
        <w:t>元组的元素可以是可变数据类型</w:t>
      </w:r>
    </w:p>
    <w:p w14:paraId="48CAA201" w14:textId="49521B9E" w:rsidR="00CF5E14" w:rsidRPr="00E25D78" w:rsidRDefault="00CF5E14" w:rsidP="00E25D78">
      <w:pPr>
        <w:pStyle w:val="code"/>
        <w:ind w:left="210"/>
      </w:pPr>
      <w:r w:rsidRPr="00E25D78">
        <w:t>tuple_5 = (100, 200, [300, 400])</w:t>
      </w:r>
      <w:r w:rsidRPr="00E25D78">
        <w:br/>
        <w:t>tuple_5[2][0] = 500</w:t>
      </w:r>
      <w:r w:rsidRPr="00E25D78">
        <w:br/>
        <w:t>print(tuple_5)</w:t>
      </w:r>
    </w:p>
    <w:p w14:paraId="7CFD08C0" w14:textId="77777777" w:rsidR="00CF5E14" w:rsidRPr="007B68E9" w:rsidRDefault="00CF5E14" w:rsidP="00C104EE">
      <w:pPr>
        <w:rPr>
          <w:color w:val="000000" w:themeColor="text1"/>
        </w:rPr>
      </w:pPr>
    </w:p>
    <w:p w14:paraId="4C220330" w14:textId="02B70685" w:rsidR="00706323" w:rsidRPr="007B68E9" w:rsidRDefault="00706323" w:rsidP="00C104EE">
      <w:pPr>
        <w:rPr>
          <w:color w:val="000000" w:themeColor="text1"/>
        </w:rPr>
      </w:pPr>
    </w:p>
    <w:p w14:paraId="4281CC6C" w14:textId="4DE1D04A" w:rsidR="00706323" w:rsidRPr="007B68E9" w:rsidRDefault="00706323" w:rsidP="00C104EE">
      <w:pPr>
        <w:rPr>
          <w:color w:val="000000" w:themeColor="text1"/>
        </w:rPr>
      </w:pPr>
      <w:r w:rsidRPr="007B68E9">
        <w:rPr>
          <w:rFonts w:hint="eastAsia"/>
          <w:color w:val="000000" w:themeColor="text1"/>
        </w:rPr>
        <w:t>再看下面这个例子：</w:t>
      </w:r>
    </w:p>
    <w:p w14:paraId="509D7752" w14:textId="77777777" w:rsidR="00706323" w:rsidRPr="007B68E9" w:rsidRDefault="00706323" w:rsidP="00E25D78">
      <w:pPr>
        <w:pStyle w:val="code"/>
        <w:ind w:left="210"/>
      </w:pPr>
      <w:r w:rsidRPr="007B68E9">
        <w:t>tuple_4 = (1, 5, 10)</w:t>
      </w:r>
    </w:p>
    <w:p w14:paraId="3751C4FF" w14:textId="43F75650" w:rsidR="00706323" w:rsidRPr="007B68E9" w:rsidRDefault="00706323" w:rsidP="00E25D78">
      <w:pPr>
        <w:pStyle w:val="code"/>
        <w:ind w:left="210"/>
      </w:pPr>
      <w:r w:rsidRPr="007B68E9">
        <w:t>tuple_4 = (100, 99)</w:t>
      </w:r>
      <w:r w:rsidRPr="007B68E9">
        <w:br/>
        <w:t>print(tuple_4)</w:t>
      </w:r>
    </w:p>
    <w:p w14:paraId="090FA4F0" w14:textId="15FDF961" w:rsidR="00706323" w:rsidRPr="007B68E9" w:rsidRDefault="00706323" w:rsidP="00C104EE">
      <w:pPr>
        <w:rPr>
          <w:color w:val="000000" w:themeColor="text1"/>
        </w:rPr>
      </w:pPr>
      <w:r w:rsidRPr="007B68E9">
        <w:rPr>
          <w:rFonts w:hint="eastAsia"/>
          <w:color w:val="000000" w:themeColor="text1"/>
        </w:rPr>
        <w:t>这个例子可以正常运行，并且输出我们预期的正确结果。这说明tuple</w:t>
      </w:r>
      <w:r w:rsidRPr="007B68E9">
        <w:rPr>
          <w:color w:val="000000" w:themeColor="text1"/>
        </w:rPr>
        <w:t>_4</w:t>
      </w:r>
      <w:r w:rsidRPr="007B68E9">
        <w:rPr>
          <w:rFonts w:hint="eastAsia"/>
          <w:color w:val="000000" w:themeColor="text1"/>
        </w:rPr>
        <w:t>可以被改变吗？还记得我们在前面讲变量的哪些实例吗，我们用同样的方法把tuple</w:t>
      </w:r>
      <w:r w:rsidRPr="007B68E9">
        <w:rPr>
          <w:color w:val="000000" w:themeColor="text1"/>
        </w:rPr>
        <w:t>_4</w:t>
      </w:r>
      <w:r w:rsidRPr="007B68E9">
        <w:rPr>
          <w:rFonts w:hint="eastAsia"/>
          <w:color w:val="000000" w:themeColor="text1"/>
        </w:rPr>
        <w:t>这个变量对应的内存地址打印出来，看看它究竟发生了什么变化？</w:t>
      </w:r>
    </w:p>
    <w:p w14:paraId="43F13FB6" w14:textId="77777777" w:rsidR="00706323" w:rsidRPr="007B68E9" w:rsidRDefault="00706323" w:rsidP="00E25D78">
      <w:pPr>
        <w:pStyle w:val="code"/>
        <w:ind w:left="210"/>
      </w:pPr>
      <w:r w:rsidRPr="007B68E9">
        <w:t>tuple_4 = (1, 5, 10)</w:t>
      </w:r>
    </w:p>
    <w:p w14:paraId="13FDAE9D" w14:textId="1D32E112" w:rsidR="00706323" w:rsidRPr="007B68E9" w:rsidRDefault="00706323" w:rsidP="00E25D78">
      <w:pPr>
        <w:pStyle w:val="code"/>
        <w:ind w:left="210"/>
      </w:pPr>
      <w:r w:rsidRPr="007B68E9">
        <w:t>print(id(tuple_4))</w:t>
      </w:r>
      <w:r w:rsidRPr="007B68E9">
        <w:br/>
        <w:t>tuple_4 = (100, 99)</w:t>
      </w:r>
      <w:r w:rsidRPr="007B68E9">
        <w:br/>
        <w:t>print(tuple_4)</w:t>
      </w:r>
      <w:r w:rsidRPr="007B68E9">
        <w:br/>
        <w:t>print(id(tuple_4))</w:t>
      </w:r>
    </w:p>
    <w:p w14:paraId="4B54BF0D" w14:textId="48F9FE48" w:rsidR="00706323" w:rsidRPr="007B68E9" w:rsidRDefault="00706323" w:rsidP="00C104EE">
      <w:pPr>
        <w:rPr>
          <w:color w:val="000000" w:themeColor="text1"/>
        </w:rPr>
      </w:pPr>
      <w:r w:rsidRPr="007B68E9">
        <w:rPr>
          <w:rFonts w:hint="eastAsia"/>
          <w:color w:val="000000" w:themeColor="text1"/>
        </w:rPr>
        <w:t>输出结果为：</w:t>
      </w:r>
    </w:p>
    <w:p w14:paraId="45E16F94" w14:textId="77777777" w:rsidR="00706323" w:rsidRPr="007B68E9" w:rsidRDefault="00706323" w:rsidP="00E25D78">
      <w:pPr>
        <w:pStyle w:val="output"/>
        <w:ind w:left="210"/>
      </w:pPr>
      <w:r w:rsidRPr="007B68E9">
        <w:t>2812724308608</w:t>
      </w:r>
    </w:p>
    <w:p w14:paraId="74825F52" w14:textId="77777777" w:rsidR="00706323" w:rsidRPr="007B68E9" w:rsidRDefault="00706323" w:rsidP="00E25D78">
      <w:pPr>
        <w:pStyle w:val="output"/>
        <w:ind w:left="210"/>
      </w:pPr>
      <w:r w:rsidRPr="007B68E9">
        <w:t>(100, 99)</w:t>
      </w:r>
    </w:p>
    <w:p w14:paraId="399CF682" w14:textId="510B2EC2" w:rsidR="00706323" w:rsidRPr="007B68E9" w:rsidRDefault="00706323" w:rsidP="00E25D78">
      <w:pPr>
        <w:pStyle w:val="output"/>
        <w:ind w:left="210"/>
      </w:pPr>
      <w:r w:rsidRPr="007B68E9">
        <w:t>2812723061120</w:t>
      </w:r>
    </w:p>
    <w:p w14:paraId="350DB546" w14:textId="766C8057" w:rsidR="00706323" w:rsidRPr="007B68E9" w:rsidRDefault="00706323" w:rsidP="00706323">
      <w:pPr>
        <w:rPr>
          <w:color w:val="000000" w:themeColor="text1"/>
        </w:rPr>
      </w:pPr>
      <w:r w:rsidRPr="007B68E9">
        <w:rPr>
          <w:rFonts w:hint="eastAsia"/>
          <w:color w:val="000000" w:themeColor="text1"/>
        </w:rPr>
        <w:t>我们可以看到，tuple</w:t>
      </w:r>
      <w:r w:rsidRPr="007B68E9">
        <w:rPr>
          <w:color w:val="000000" w:themeColor="text1"/>
        </w:rPr>
        <w:t>_4</w:t>
      </w:r>
      <w:r w:rsidRPr="007B68E9">
        <w:rPr>
          <w:rFonts w:hint="eastAsia"/>
          <w:color w:val="000000" w:themeColor="text1"/>
        </w:rPr>
        <w:t>在重新赋值后，它对应的内存改变了。这个行为和数字、字符串是不是很像呢？没错，这一类数据类型我们称为“不可变数据类型”。</w:t>
      </w:r>
    </w:p>
    <w:p w14:paraId="3B84714F" w14:textId="0484AEAD" w:rsidR="00706323" w:rsidRPr="007B68E9" w:rsidRDefault="00706323" w:rsidP="00706323">
      <w:pPr>
        <w:rPr>
          <w:color w:val="000000" w:themeColor="text1"/>
        </w:rPr>
      </w:pPr>
      <w:r w:rsidRPr="007B68E9">
        <w:rPr>
          <w:rFonts w:hint="eastAsia"/>
          <w:color w:val="000000" w:themeColor="text1"/>
        </w:rPr>
        <w:t>不可变数据类型对应的内存</w:t>
      </w:r>
      <w:r w:rsidR="007208DF" w:rsidRPr="007B68E9">
        <w:rPr>
          <w:rFonts w:hint="eastAsia"/>
          <w:color w:val="000000" w:themeColor="text1"/>
        </w:rPr>
        <w:t>中的数据</w:t>
      </w:r>
      <w:r w:rsidRPr="007B68E9">
        <w:rPr>
          <w:rFonts w:hint="eastAsia"/>
          <w:color w:val="000000" w:themeColor="text1"/>
        </w:rPr>
        <w:t>是不能被修改的，</w:t>
      </w:r>
      <w:r w:rsidR="007208DF" w:rsidRPr="007B68E9">
        <w:rPr>
          <w:rFonts w:hint="eastAsia"/>
          <w:color w:val="000000" w:themeColor="text1"/>
        </w:rPr>
        <w:t>就像tuple</w:t>
      </w:r>
      <w:r w:rsidR="007208DF" w:rsidRPr="007B68E9">
        <w:rPr>
          <w:color w:val="000000" w:themeColor="text1"/>
        </w:rPr>
        <w:t>_4</w:t>
      </w:r>
      <w:r w:rsidR="007208DF" w:rsidRPr="007B68E9">
        <w:rPr>
          <w:rFonts w:hint="eastAsia"/>
          <w:color w:val="000000" w:themeColor="text1"/>
        </w:rPr>
        <w:t>一样，它重新被赋值后，实际上是被指向了一块新的内存。原来的那块内存中的数据依然没有改变。</w:t>
      </w:r>
    </w:p>
    <w:p w14:paraId="712DD413" w14:textId="7298C25E" w:rsidR="007208DF" w:rsidRPr="007B68E9" w:rsidRDefault="007208DF" w:rsidP="00706323">
      <w:pPr>
        <w:rPr>
          <w:color w:val="000000" w:themeColor="text1"/>
        </w:rPr>
      </w:pPr>
      <w:r w:rsidRPr="007B68E9">
        <w:rPr>
          <w:rFonts w:hint="eastAsia"/>
          <w:color w:val="000000" w:themeColor="text1"/>
        </w:rPr>
        <w:t>后面我们拿一个小节来总结一下可变数据类型和不可变数据类型。</w:t>
      </w:r>
    </w:p>
    <w:p w14:paraId="32820F07" w14:textId="77777777" w:rsidR="00466649" w:rsidRPr="007B68E9" w:rsidRDefault="00466649" w:rsidP="00C104EE">
      <w:pPr>
        <w:rPr>
          <w:color w:val="000000" w:themeColor="text1"/>
        </w:rPr>
      </w:pPr>
    </w:p>
    <w:p w14:paraId="66FBBB21" w14:textId="77777777" w:rsidR="00255E24" w:rsidRPr="007B68E9" w:rsidRDefault="00255E24" w:rsidP="00C104EE">
      <w:pPr>
        <w:rPr>
          <w:color w:val="000000" w:themeColor="text1"/>
        </w:rPr>
      </w:pPr>
    </w:p>
    <w:p w14:paraId="2B6DAA5B" w14:textId="77777777" w:rsidR="00C104EE" w:rsidRPr="007B68E9" w:rsidRDefault="00C104EE" w:rsidP="00C104EE">
      <w:pPr>
        <w:pStyle w:val="2"/>
        <w:rPr>
          <w:color w:val="000000" w:themeColor="text1"/>
        </w:rPr>
      </w:pPr>
      <w:r w:rsidRPr="007B68E9">
        <w:rPr>
          <w:color w:val="000000" w:themeColor="text1"/>
        </w:rPr>
        <w:t>Dictionary（字典）</w:t>
      </w:r>
    </w:p>
    <w:p w14:paraId="00B564C6" w14:textId="63D8991E" w:rsidR="000D0A10" w:rsidRDefault="00157B85" w:rsidP="00E148F2">
      <w:pPr>
        <w:rPr>
          <w:color w:val="000000" w:themeColor="text1"/>
        </w:rPr>
      </w:pPr>
      <w:r w:rsidRPr="007B68E9">
        <w:rPr>
          <w:rFonts w:hint="eastAsia"/>
          <w:color w:val="000000" w:themeColor="text1"/>
        </w:rPr>
        <w:t>字典，也是Python中使用得比较广泛的一种数据类型。字典本质上是一种“键值对”（key-value）的集合。</w:t>
      </w:r>
      <w:r w:rsidR="002D1D6C" w:rsidRPr="007B68E9">
        <w:rPr>
          <w:rFonts w:hint="eastAsia"/>
          <w:color w:val="000000" w:themeColor="text1"/>
        </w:rPr>
        <w:t>“键值对”这种数据的描述方式，更加符合</w:t>
      </w:r>
      <w:r w:rsidR="000D0A10" w:rsidRPr="007B68E9">
        <w:rPr>
          <w:rFonts w:hint="eastAsia"/>
          <w:color w:val="000000" w:themeColor="text1"/>
        </w:rPr>
        <w:t>我们对客观世界的认识。客观世界的数据，通常都存在一个名字-key，以及对应的值-value，使用“键值对”可以非常直观简便地表达这些数据。一些数据库技术也是基于键值对的数据存储方式，比如Redis、</w:t>
      </w:r>
      <w:r w:rsidR="000D0A10" w:rsidRPr="007B68E9">
        <w:rPr>
          <w:color w:val="000000" w:themeColor="text1"/>
        </w:rPr>
        <w:t>memcached</w:t>
      </w:r>
      <w:r w:rsidR="000D0A10" w:rsidRPr="007B68E9">
        <w:rPr>
          <w:rFonts w:hint="eastAsia"/>
          <w:color w:val="000000" w:themeColor="text1"/>
        </w:rPr>
        <w:t>。“键值对”在大数据领域也有广泛应用。</w:t>
      </w:r>
    </w:p>
    <w:p w14:paraId="077700C6" w14:textId="72C0B02A" w:rsidR="003F0DFD" w:rsidRDefault="003F0DFD" w:rsidP="00E148F2">
      <w:pPr>
        <w:rPr>
          <w:color w:val="000000" w:themeColor="text1"/>
        </w:rPr>
      </w:pPr>
      <w:r>
        <w:rPr>
          <w:rFonts w:hint="eastAsia"/>
          <w:color w:val="000000" w:themeColor="text1"/>
        </w:rPr>
        <w:t>字典的结构定义和J</w:t>
      </w:r>
      <w:r>
        <w:rPr>
          <w:color w:val="000000" w:themeColor="text1"/>
        </w:rPr>
        <w:t>SON</w:t>
      </w:r>
      <w:r>
        <w:rPr>
          <w:rFonts w:hint="eastAsia"/>
          <w:color w:val="000000" w:themeColor="text1"/>
        </w:rPr>
        <w:t>基本一致，两者可以很方便的相互转换。</w:t>
      </w:r>
    </w:p>
    <w:p w14:paraId="65332C2C" w14:textId="77777777" w:rsidR="003F0DFD" w:rsidRPr="007B68E9" w:rsidRDefault="003F0DFD" w:rsidP="00E148F2">
      <w:pPr>
        <w:rPr>
          <w:color w:val="000000" w:themeColor="text1"/>
        </w:rPr>
      </w:pPr>
    </w:p>
    <w:p w14:paraId="2D7E5B6F" w14:textId="1E474D11" w:rsidR="000D0A10" w:rsidRPr="007B68E9" w:rsidRDefault="000D0A10" w:rsidP="00E148F2">
      <w:pPr>
        <w:rPr>
          <w:color w:val="000000" w:themeColor="text1"/>
        </w:rPr>
      </w:pPr>
      <w:r w:rsidRPr="007B68E9">
        <w:rPr>
          <w:rFonts w:hint="eastAsia"/>
          <w:color w:val="000000" w:themeColor="text1"/>
        </w:rPr>
        <w:t>字典的语法如下：</w:t>
      </w:r>
    </w:p>
    <w:p w14:paraId="30643641" w14:textId="7EFAE7BF" w:rsidR="000D0A10" w:rsidRPr="007B68E9" w:rsidRDefault="000D0A10" w:rsidP="00E25D78">
      <w:pPr>
        <w:pStyle w:val="output"/>
        <w:ind w:left="210"/>
      </w:pPr>
      <w:r w:rsidRPr="007B68E9">
        <w:rPr>
          <w:rFonts w:hint="eastAsia"/>
        </w:rPr>
        <w:t>{key</w:t>
      </w:r>
      <w:r w:rsidRPr="007B68E9">
        <w:t>1: value1, key2: value2, key3: value3, …</w:t>
      </w:r>
      <w:r w:rsidRPr="007B68E9">
        <w:rPr>
          <w:rFonts w:hint="eastAsia"/>
        </w:rPr>
        <w:t>}</w:t>
      </w:r>
    </w:p>
    <w:p w14:paraId="06AC006E" w14:textId="51926E53" w:rsidR="000D0A10" w:rsidRPr="007B68E9" w:rsidRDefault="00885B3C" w:rsidP="00E148F2">
      <w:pPr>
        <w:rPr>
          <w:color w:val="000000" w:themeColor="text1"/>
        </w:rPr>
      </w:pPr>
      <w:r w:rsidRPr="007B68E9">
        <w:rPr>
          <w:rFonts w:hint="eastAsia"/>
          <w:color w:val="000000" w:themeColor="text1"/>
        </w:rPr>
        <w:t>字典使用大括号{}括起来，每个key-value之间使用逗号分割。</w:t>
      </w:r>
      <w:r w:rsidRPr="007B68E9">
        <w:rPr>
          <w:color w:val="000000" w:themeColor="text1"/>
        </w:rPr>
        <w:t>K</w:t>
      </w:r>
      <w:r w:rsidRPr="007B68E9">
        <w:rPr>
          <w:rFonts w:hint="eastAsia"/>
          <w:color w:val="000000" w:themeColor="text1"/>
        </w:rPr>
        <w:t>ey和value之间使用冒号：分割。</w:t>
      </w:r>
    </w:p>
    <w:p w14:paraId="2B2EAD9D" w14:textId="6F7B29FE" w:rsidR="00885B3C" w:rsidRPr="007B68E9" w:rsidRDefault="00885B3C" w:rsidP="00E148F2">
      <w:pPr>
        <w:rPr>
          <w:color w:val="000000" w:themeColor="text1"/>
        </w:rPr>
      </w:pPr>
      <w:r w:rsidRPr="007B68E9">
        <w:rPr>
          <w:rFonts w:hint="eastAsia"/>
          <w:color w:val="000000" w:themeColor="text1"/>
        </w:rPr>
        <w:lastRenderedPageBreak/>
        <w:t>同一个字典里面，key值需要保证唯一，不能重复，并且只能是不可变数据类型（数字、字符串、元组）。</w:t>
      </w:r>
    </w:p>
    <w:p w14:paraId="799F3B58" w14:textId="3BE2F958" w:rsidR="00885B3C" w:rsidRPr="007B68E9" w:rsidRDefault="00885B3C" w:rsidP="00E148F2">
      <w:pPr>
        <w:rPr>
          <w:color w:val="000000" w:themeColor="text1"/>
        </w:rPr>
      </w:pPr>
      <w:r w:rsidRPr="007B68E9">
        <w:rPr>
          <w:color w:val="000000" w:themeColor="text1"/>
        </w:rPr>
        <w:t>V</w:t>
      </w:r>
      <w:r w:rsidRPr="007B68E9">
        <w:rPr>
          <w:rFonts w:hint="eastAsia"/>
          <w:color w:val="000000" w:themeColor="text1"/>
        </w:rPr>
        <w:t>alue不要求唯一，并且可以是任意数据类型。</w:t>
      </w:r>
    </w:p>
    <w:p w14:paraId="0D846EB4" w14:textId="2C9798AD" w:rsidR="00AA3A21" w:rsidRPr="007B68E9" w:rsidRDefault="00AA3A21" w:rsidP="00E148F2">
      <w:pPr>
        <w:rPr>
          <w:color w:val="000000" w:themeColor="text1"/>
        </w:rPr>
      </w:pPr>
    </w:p>
    <w:p w14:paraId="4EC901E8" w14:textId="7BBA592A" w:rsidR="00AA3A21" w:rsidRPr="007B68E9" w:rsidRDefault="00AA3A21" w:rsidP="00E148F2">
      <w:pPr>
        <w:rPr>
          <w:color w:val="000000" w:themeColor="text1"/>
        </w:rPr>
      </w:pPr>
      <w:r w:rsidRPr="007B68E9">
        <w:rPr>
          <w:rFonts w:hint="eastAsia"/>
          <w:color w:val="000000" w:themeColor="text1"/>
        </w:rPr>
        <w:t>字典不是一种序列，它没有索引，</w:t>
      </w:r>
      <w:r w:rsidR="0042506A" w:rsidRPr="007B68E9">
        <w:rPr>
          <w:rFonts w:hint="eastAsia"/>
          <w:color w:val="000000" w:themeColor="text1"/>
        </w:rPr>
        <w:t>并且是无序的，</w:t>
      </w:r>
      <w:r w:rsidRPr="007B68E9">
        <w:rPr>
          <w:rFonts w:hint="eastAsia"/>
          <w:color w:val="000000" w:themeColor="text1"/>
        </w:rPr>
        <w:t>这一点和列表存在本质区别，大家要注意。</w:t>
      </w:r>
    </w:p>
    <w:p w14:paraId="36FB9BBE" w14:textId="6E73AD8D" w:rsidR="0042506A" w:rsidRPr="007B68E9" w:rsidRDefault="0042506A" w:rsidP="00E148F2">
      <w:pPr>
        <w:rPr>
          <w:color w:val="000000" w:themeColor="text1"/>
        </w:rPr>
      </w:pPr>
      <w:r w:rsidRPr="007B68E9">
        <w:rPr>
          <w:rFonts w:hint="eastAsia"/>
          <w:color w:val="000000" w:themeColor="text1"/>
        </w:rPr>
        <w:t>实质上，字典在python的底层实现中，是一种hash索引结构。所以字典结构在查询、新增、删除、修改上面表现出更加优异的时间性能，但是它会额外消耗部分内存去保存hash表，这是典型的空间换时间的设计。</w:t>
      </w:r>
    </w:p>
    <w:p w14:paraId="66D5F507" w14:textId="6823B84D" w:rsidR="00E570E9" w:rsidRPr="007B68E9" w:rsidRDefault="00E570E9" w:rsidP="00E148F2">
      <w:pPr>
        <w:rPr>
          <w:color w:val="000000" w:themeColor="text1"/>
        </w:rPr>
      </w:pPr>
      <w:r w:rsidRPr="007B68E9">
        <w:rPr>
          <w:rFonts w:hint="eastAsia"/>
          <w:color w:val="000000" w:themeColor="text1"/>
        </w:rPr>
        <w:t>而列表在python的底层实现中，是一种动态数组结构。该数组元素不会直接保存列表元素的数据，而是存储了列表元素的地址。地址的大小是固定的，所以它可以是一个数组结构。由于它是动态数组（支持resize内存空间），所以也可以支持扩容。同时，数组是连续存储的，所以列表存在索引，是有序的。</w:t>
      </w:r>
    </w:p>
    <w:p w14:paraId="59C9C9E1" w14:textId="2F2F690F" w:rsidR="0042506A" w:rsidRPr="007B68E9" w:rsidRDefault="008E5715" w:rsidP="00E148F2">
      <w:pPr>
        <w:rPr>
          <w:color w:val="000000" w:themeColor="text1"/>
        </w:rPr>
      </w:pPr>
      <w:r w:rsidRPr="007B68E9">
        <w:rPr>
          <w:rFonts w:hint="eastAsia"/>
          <w:color w:val="000000" w:themeColor="text1"/>
        </w:rPr>
        <w:t>下图示意了字典和列表的区别，不同的python版本可能存在差异，但是大体类似。</w:t>
      </w:r>
    </w:p>
    <w:p w14:paraId="7EA894B2" w14:textId="565157D7" w:rsidR="00E570E9" w:rsidRPr="007B68E9" w:rsidRDefault="00E570E9" w:rsidP="00E148F2">
      <w:pPr>
        <w:rPr>
          <w:color w:val="000000" w:themeColor="text1"/>
        </w:rPr>
      </w:pPr>
    </w:p>
    <w:p w14:paraId="09A3A90D" w14:textId="4D2B686B" w:rsidR="003B6BA8" w:rsidRPr="007B68E9" w:rsidRDefault="003B6BA8" w:rsidP="00E148F2">
      <w:pPr>
        <w:rPr>
          <w:color w:val="000000" w:themeColor="text1"/>
        </w:rPr>
      </w:pPr>
      <w:r w:rsidRPr="007B68E9">
        <w:rPr>
          <w:noProof/>
          <w:color w:val="000000" w:themeColor="text1"/>
        </w:rPr>
        <w:drawing>
          <wp:inline distT="0" distB="0" distL="0" distR="0" wp14:anchorId="6530DBC6" wp14:editId="61DF4372">
            <wp:extent cx="5274310" cy="21189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118995"/>
                    </a:xfrm>
                    <a:prstGeom prst="rect">
                      <a:avLst/>
                    </a:prstGeom>
                  </pic:spPr>
                </pic:pic>
              </a:graphicData>
            </a:graphic>
          </wp:inline>
        </w:drawing>
      </w:r>
    </w:p>
    <w:p w14:paraId="650ACC35" w14:textId="5A8328E1" w:rsidR="003B6BA8" w:rsidRPr="007B68E9" w:rsidRDefault="003B6BA8" w:rsidP="00E148F2">
      <w:pPr>
        <w:rPr>
          <w:color w:val="000000" w:themeColor="text1"/>
        </w:rPr>
      </w:pPr>
      <w:r w:rsidRPr="007B68E9">
        <w:rPr>
          <w:rFonts w:hint="eastAsia"/>
          <w:color w:val="000000" w:themeColor="text1"/>
        </w:rPr>
        <w:t>列表采用了指针数组，它是一段连续内存，所以它可以像数组一样去索引的。而字典采用了hash表结构，key值是通过hash函数去命中到一个hash</w:t>
      </w:r>
      <w:r w:rsidRPr="007B68E9">
        <w:rPr>
          <w:color w:val="000000" w:themeColor="text1"/>
        </w:rPr>
        <w:t xml:space="preserve"> </w:t>
      </w:r>
      <w:r w:rsidRPr="007B68E9">
        <w:rPr>
          <w:rFonts w:hint="eastAsia"/>
          <w:color w:val="000000" w:themeColor="text1"/>
        </w:rPr>
        <w:t>index，所以它只能通过key值去查找。</w:t>
      </w:r>
    </w:p>
    <w:p w14:paraId="1551C251" w14:textId="2DC5CCBA" w:rsidR="003B6BA8" w:rsidRPr="007B68E9" w:rsidRDefault="003B6BA8" w:rsidP="00E148F2">
      <w:pPr>
        <w:rPr>
          <w:color w:val="000000" w:themeColor="text1"/>
        </w:rPr>
      </w:pPr>
      <w:r w:rsidRPr="007B68E9">
        <w:rPr>
          <w:rFonts w:hint="eastAsia"/>
          <w:color w:val="000000" w:themeColor="text1"/>
        </w:rPr>
        <w:t>真正的实现中，不会像我画的这么简单。比如字典的hash表还需要考虑hash散列、hash冲突，但是这些细节并不影响我们理解字典和列表之间的本质区别。对于初学者，不建议大家现在去搞懂这些细节，可以留待后面再去深入理解。</w:t>
      </w:r>
    </w:p>
    <w:p w14:paraId="0CDD5C46" w14:textId="77777777" w:rsidR="00885B3C" w:rsidRPr="007B68E9" w:rsidRDefault="00885B3C" w:rsidP="00E148F2">
      <w:pPr>
        <w:rPr>
          <w:color w:val="000000" w:themeColor="text1"/>
        </w:rPr>
      </w:pPr>
    </w:p>
    <w:p w14:paraId="12EBBD13" w14:textId="18085332" w:rsidR="00885B3C" w:rsidRPr="007B68E9" w:rsidRDefault="00C0042D" w:rsidP="00E148F2">
      <w:pPr>
        <w:rPr>
          <w:color w:val="000000" w:themeColor="text1"/>
        </w:rPr>
      </w:pPr>
      <w:r w:rsidRPr="007B68E9">
        <w:rPr>
          <w:rFonts w:hint="eastAsia"/>
          <w:color w:val="000000" w:themeColor="text1"/>
        </w:rPr>
        <w:t>下面我们通过一系列实例来熟悉字典的操作：</w:t>
      </w:r>
    </w:p>
    <w:p w14:paraId="126C70EB" w14:textId="6534B359" w:rsidR="00C0042D" w:rsidRPr="007B68E9" w:rsidRDefault="00C0042D" w:rsidP="00E148F2">
      <w:pPr>
        <w:rPr>
          <w:color w:val="000000" w:themeColor="text1"/>
        </w:rPr>
      </w:pPr>
    </w:p>
    <w:p w14:paraId="2D4B1243" w14:textId="149A20BE" w:rsidR="001C436B" w:rsidRPr="00E25D78" w:rsidRDefault="001C436B" w:rsidP="00E25D78">
      <w:pPr>
        <w:pStyle w:val="code"/>
        <w:ind w:left="210"/>
      </w:pPr>
    </w:p>
    <w:p w14:paraId="1A97FE21" w14:textId="7FAD0FFB" w:rsidR="001C436B" w:rsidRPr="00E25D78" w:rsidRDefault="001C436B" w:rsidP="00E25D78">
      <w:pPr>
        <w:pStyle w:val="code"/>
        <w:ind w:left="210"/>
      </w:pPr>
      <w:r w:rsidRPr="00E25D78">
        <w:t># file: ./5/5_8.py</w:t>
      </w:r>
      <w:r w:rsidRPr="00E25D78">
        <w:br/>
      </w:r>
      <w:r w:rsidRPr="00E25D78">
        <w:br/>
        <w:t xml:space="preserve"># </w:t>
      </w:r>
      <w:r w:rsidRPr="00E25D78">
        <w:rPr>
          <w:rFonts w:ascii="宋体" w:hAnsi="宋体" w:hint="eastAsia"/>
        </w:rPr>
        <w:t>字典</w:t>
      </w:r>
      <w:r w:rsidRPr="00E25D78">
        <w:rPr>
          <w:rFonts w:ascii="宋体" w:hAnsi="宋体" w:hint="eastAsia"/>
        </w:rPr>
        <w:br/>
      </w:r>
      <w:r w:rsidRPr="00E25D78">
        <w:t>dict_1 = {'name': 'xiaowang', 'age': 20, 'city': 'Chengdu'}</w:t>
      </w:r>
      <w:r w:rsidRPr="00E25D78">
        <w:br/>
        <w:t>print('name: %s, age: %d, city: %s' % (dict_1['name'], dict_1['age'], dict_1['city']))</w:t>
      </w:r>
      <w:r w:rsidRPr="00E25D78">
        <w:br/>
      </w:r>
      <w:r w:rsidRPr="00E25D78">
        <w:br/>
        <w:t>dict_1['city'] = 'Beijing'</w:t>
      </w:r>
      <w:r w:rsidRPr="00E25D78">
        <w:br/>
        <w:t>print('name: %s, age: %d, city: %s' % (dict_1['name'], dict_1['age'], dict_1['city']))</w:t>
      </w:r>
      <w:r w:rsidRPr="00E25D78">
        <w:br/>
      </w:r>
      <w:r w:rsidRPr="00E25D78">
        <w:br/>
      </w:r>
      <w:r w:rsidRPr="00E25D78">
        <w:lastRenderedPageBreak/>
        <w:t xml:space="preserve">dict_2 = {}.fromkeys(('name', 'age', 'city'))  # </w:t>
      </w:r>
      <w:r w:rsidRPr="00E25D78">
        <w:rPr>
          <w:rFonts w:ascii="宋体" w:hAnsi="宋体" w:hint="eastAsia"/>
        </w:rPr>
        <w:t>批量根据</w:t>
      </w:r>
      <w:r w:rsidRPr="00E25D78">
        <w:t>key</w:t>
      </w:r>
      <w:r w:rsidRPr="00E25D78">
        <w:rPr>
          <w:rFonts w:ascii="宋体" w:hAnsi="宋体" w:hint="eastAsia"/>
        </w:rPr>
        <w:t>值初始化一个字典</w:t>
      </w:r>
      <w:r w:rsidRPr="00E25D78">
        <w:rPr>
          <w:rFonts w:ascii="宋体" w:hAnsi="宋体" w:hint="eastAsia"/>
        </w:rPr>
        <w:br/>
      </w:r>
      <w:r w:rsidRPr="00E25D78">
        <w:t>print(dict_2)</w:t>
      </w:r>
      <w:r w:rsidRPr="00E25D78">
        <w:br/>
      </w:r>
      <w:r w:rsidRPr="00E25D78">
        <w:br/>
        <w:t>print(len(dict_1))</w:t>
      </w:r>
      <w:r w:rsidRPr="00E25D78">
        <w:br/>
      </w:r>
      <w:r w:rsidRPr="00E25D78">
        <w:br/>
        <w:t xml:space="preserve"># </w:t>
      </w:r>
      <w:r w:rsidRPr="00E25D78">
        <w:rPr>
          <w:rFonts w:ascii="宋体" w:hAnsi="宋体" w:hint="eastAsia"/>
        </w:rPr>
        <w:t>增加键值对</w:t>
      </w:r>
      <w:r w:rsidRPr="00E25D78">
        <w:rPr>
          <w:rFonts w:ascii="宋体" w:hAnsi="宋体" w:hint="eastAsia"/>
        </w:rPr>
        <w:br/>
      </w:r>
      <w:r w:rsidRPr="00E25D78">
        <w:t>dict_1['sex'] = 'male'</w:t>
      </w:r>
      <w:r w:rsidRPr="00E25D78">
        <w:br/>
        <w:t>print(dict_1)</w:t>
      </w:r>
      <w:r w:rsidRPr="00E25D78">
        <w:br/>
      </w:r>
      <w:r w:rsidRPr="00E25D78">
        <w:br/>
        <w:t xml:space="preserve"># </w:t>
      </w:r>
      <w:r w:rsidRPr="00E25D78">
        <w:rPr>
          <w:rFonts w:ascii="宋体" w:hAnsi="宋体" w:hint="eastAsia"/>
        </w:rPr>
        <w:t>删除键值对</w:t>
      </w:r>
      <w:r w:rsidRPr="00E25D78">
        <w:rPr>
          <w:rFonts w:ascii="宋体" w:hAnsi="宋体" w:hint="eastAsia"/>
        </w:rPr>
        <w:br/>
      </w:r>
      <w:r w:rsidRPr="00E25D78">
        <w:t>del dict_1['sex']</w:t>
      </w:r>
      <w:r w:rsidRPr="00E25D78">
        <w:br/>
        <w:t>print(dict_1)</w:t>
      </w:r>
      <w:r w:rsidRPr="00E25D78">
        <w:br/>
      </w:r>
      <w:r w:rsidRPr="00E25D78">
        <w:br/>
        <w:t xml:space="preserve"># </w:t>
      </w:r>
      <w:r w:rsidRPr="00E25D78">
        <w:rPr>
          <w:rFonts w:ascii="宋体" w:hAnsi="宋体" w:hint="eastAsia"/>
        </w:rPr>
        <w:t>批量更新</w:t>
      </w:r>
      <w:r w:rsidRPr="00E25D78">
        <w:rPr>
          <w:rFonts w:ascii="宋体" w:hAnsi="宋体" w:hint="eastAsia"/>
        </w:rPr>
        <w:br/>
      </w:r>
      <w:r w:rsidRPr="00E25D78">
        <w:t>dict_3 = {'name': 'xiaoliu', 'age': 18, 'city': 'Chengdu', 'sex': 'female'}</w:t>
      </w:r>
      <w:r w:rsidRPr="00E25D78">
        <w:br/>
        <w:t>dict_1.update(dict_3)</w:t>
      </w:r>
      <w:r w:rsidRPr="00E25D78">
        <w:br/>
        <w:t>print(dict_1)</w:t>
      </w:r>
      <w:r w:rsidRPr="00E25D78">
        <w:br/>
      </w:r>
      <w:r w:rsidRPr="00E25D78">
        <w:br/>
        <w:t xml:space="preserve"># </w:t>
      </w:r>
      <w:r w:rsidRPr="00E25D78">
        <w:rPr>
          <w:rFonts w:ascii="宋体" w:hAnsi="宋体" w:hint="eastAsia"/>
        </w:rPr>
        <w:t>判断</w:t>
      </w:r>
      <w:r w:rsidRPr="00E25D78">
        <w:t>key</w:t>
      </w:r>
      <w:r w:rsidRPr="00E25D78">
        <w:rPr>
          <w:rFonts w:ascii="宋体" w:hAnsi="宋体" w:hint="eastAsia"/>
        </w:rPr>
        <w:t>是否在字典中存在</w:t>
      </w:r>
      <w:r w:rsidRPr="00E25D78">
        <w:rPr>
          <w:rFonts w:ascii="宋体" w:hAnsi="宋体" w:hint="eastAsia"/>
        </w:rPr>
        <w:br/>
      </w:r>
      <w:r w:rsidRPr="00E25D78">
        <w:t>print('name' in dict_3)</w:t>
      </w:r>
      <w:r w:rsidRPr="00E25D78">
        <w:br/>
      </w:r>
      <w:r w:rsidRPr="00E25D78">
        <w:br/>
        <w:t xml:space="preserve"># </w:t>
      </w:r>
      <w:r w:rsidRPr="00E25D78">
        <w:rPr>
          <w:rFonts w:ascii="宋体" w:hAnsi="宋体" w:hint="eastAsia"/>
        </w:rPr>
        <w:t>获取所有的</w:t>
      </w:r>
      <w:r w:rsidRPr="00E25D78">
        <w:t>key</w:t>
      </w:r>
      <w:r w:rsidRPr="00E25D78">
        <w:br/>
        <w:t>print(list(dict_1.keys()))</w:t>
      </w:r>
      <w:r w:rsidRPr="00E25D78">
        <w:br/>
      </w:r>
      <w:r w:rsidRPr="00E25D78">
        <w:br/>
        <w:t xml:space="preserve"># </w:t>
      </w:r>
      <w:r w:rsidRPr="00E25D78">
        <w:rPr>
          <w:rFonts w:ascii="宋体" w:hAnsi="宋体" w:hint="eastAsia"/>
        </w:rPr>
        <w:t>获取所有的</w:t>
      </w:r>
      <w:r w:rsidRPr="00E25D78">
        <w:t>value</w:t>
      </w:r>
      <w:r w:rsidRPr="00E25D78">
        <w:br/>
        <w:t>print(list(dict_1.values()))</w:t>
      </w:r>
      <w:r w:rsidRPr="00E25D78">
        <w:br/>
      </w:r>
      <w:r w:rsidRPr="00E25D78">
        <w:br/>
        <w:t xml:space="preserve"># </w:t>
      </w:r>
      <w:r w:rsidRPr="00E25D78">
        <w:rPr>
          <w:rFonts w:ascii="宋体" w:hAnsi="宋体" w:hint="eastAsia"/>
        </w:rPr>
        <w:t>获取所有的</w:t>
      </w:r>
      <w:r w:rsidRPr="00E25D78">
        <w:t>(</w:t>
      </w:r>
      <w:r w:rsidRPr="00E25D78">
        <w:rPr>
          <w:rFonts w:ascii="宋体" w:hAnsi="宋体" w:hint="eastAsia"/>
        </w:rPr>
        <w:t>键</w:t>
      </w:r>
      <w:r w:rsidRPr="00E25D78">
        <w:t xml:space="preserve">, </w:t>
      </w:r>
      <w:r w:rsidRPr="00E25D78">
        <w:rPr>
          <w:rFonts w:ascii="宋体" w:hAnsi="宋体" w:hint="eastAsia"/>
        </w:rPr>
        <w:t>值</w:t>
      </w:r>
      <w:r w:rsidRPr="00E25D78">
        <w:t xml:space="preserve">) </w:t>
      </w:r>
      <w:r w:rsidRPr="00E25D78">
        <w:rPr>
          <w:rFonts w:ascii="宋体" w:hAnsi="宋体" w:hint="eastAsia"/>
        </w:rPr>
        <w:t>元组列表</w:t>
      </w:r>
      <w:r w:rsidRPr="00E25D78">
        <w:rPr>
          <w:rFonts w:ascii="宋体" w:hAnsi="宋体" w:hint="eastAsia"/>
        </w:rPr>
        <w:br/>
      </w:r>
      <w:r w:rsidRPr="00E25D78">
        <w:t>print(list(dict_1.items()))</w:t>
      </w:r>
      <w:r w:rsidRPr="00E25D78">
        <w:br/>
      </w:r>
      <w:r w:rsidRPr="00E25D78">
        <w:br/>
        <w:t xml:space="preserve"># </w:t>
      </w:r>
      <w:r w:rsidRPr="00E25D78">
        <w:rPr>
          <w:rFonts w:ascii="宋体" w:hAnsi="宋体" w:hint="eastAsia"/>
        </w:rPr>
        <w:t>清空字典</w:t>
      </w:r>
      <w:r w:rsidRPr="00E25D78">
        <w:rPr>
          <w:rFonts w:ascii="宋体" w:hAnsi="宋体" w:hint="eastAsia"/>
        </w:rPr>
        <w:br/>
      </w:r>
      <w:r w:rsidRPr="00E25D78">
        <w:t>dict_1.clear()</w:t>
      </w:r>
      <w:r w:rsidRPr="00E25D78">
        <w:br/>
        <w:t>print(dict_1)</w:t>
      </w:r>
    </w:p>
    <w:p w14:paraId="31D13E37" w14:textId="77777777" w:rsidR="00C0042D" w:rsidRPr="007B68E9" w:rsidRDefault="00C0042D" w:rsidP="00E148F2">
      <w:pPr>
        <w:rPr>
          <w:color w:val="000000" w:themeColor="text1"/>
        </w:rPr>
      </w:pPr>
    </w:p>
    <w:p w14:paraId="047229C8" w14:textId="68F4A128" w:rsidR="00E148F2" w:rsidRPr="007B68E9" w:rsidRDefault="007F4FE6" w:rsidP="00E148F2">
      <w:pPr>
        <w:rPr>
          <w:color w:val="000000" w:themeColor="text1"/>
        </w:rPr>
      </w:pPr>
      <w:r w:rsidRPr="007B68E9">
        <w:rPr>
          <w:rFonts w:hint="eastAsia"/>
          <w:color w:val="000000" w:themeColor="text1"/>
        </w:rPr>
        <w:t>python提供了copy</w:t>
      </w:r>
      <w:r w:rsidRPr="007B68E9">
        <w:rPr>
          <w:color w:val="000000" w:themeColor="text1"/>
        </w:rPr>
        <w:t>()</w:t>
      </w:r>
      <w:r w:rsidRPr="007B68E9">
        <w:rPr>
          <w:rFonts w:hint="eastAsia"/>
          <w:color w:val="000000" w:themeColor="text1"/>
        </w:rPr>
        <w:t>方法，用于字典的浅复制</w:t>
      </w:r>
      <w:r w:rsidR="00ED4293" w:rsidRPr="007B68E9">
        <w:rPr>
          <w:rFonts w:hint="eastAsia"/>
          <w:color w:val="000000" w:themeColor="text1"/>
        </w:rPr>
        <w:t>（sha</w:t>
      </w:r>
      <w:r w:rsidR="00ED4293" w:rsidRPr="007B68E9">
        <w:rPr>
          <w:color w:val="000000" w:themeColor="text1"/>
        </w:rPr>
        <w:t>llow copy</w:t>
      </w:r>
      <w:r w:rsidR="00ED4293" w:rsidRPr="007B68E9">
        <w:rPr>
          <w:rFonts w:hint="eastAsia"/>
          <w:color w:val="000000" w:themeColor="text1"/>
        </w:rPr>
        <w:t>）</w:t>
      </w:r>
      <w:r w:rsidRPr="007B68E9">
        <w:rPr>
          <w:rFonts w:hint="eastAsia"/>
          <w:color w:val="000000" w:themeColor="text1"/>
        </w:rPr>
        <w:t>。与浅复制相对应的，还有深复制</w:t>
      </w:r>
      <w:r w:rsidR="00ED4293" w:rsidRPr="007B68E9">
        <w:rPr>
          <w:rFonts w:hint="eastAsia"/>
          <w:color w:val="000000" w:themeColor="text1"/>
        </w:rPr>
        <w:t>(</w:t>
      </w:r>
      <w:r w:rsidR="00ED4293" w:rsidRPr="007B68E9">
        <w:rPr>
          <w:color w:val="000000" w:themeColor="text1"/>
        </w:rPr>
        <w:t>deep copy)</w:t>
      </w:r>
      <w:r w:rsidRPr="007B68E9">
        <w:rPr>
          <w:rFonts w:hint="eastAsia"/>
          <w:color w:val="000000" w:themeColor="text1"/>
        </w:rPr>
        <w:t>的概念。我们通过实例来理解一下二者的区别。浅复制和深复制的概念在很多编程语言中都涉及，大家</w:t>
      </w:r>
      <w:r w:rsidR="002A6FD0" w:rsidRPr="007B68E9">
        <w:rPr>
          <w:rFonts w:hint="eastAsia"/>
          <w:color w:val="000000" w:themeColor="text1"/>
        </w:rPr>
        <w:t>应该理解并</w:t>
      </w:r>
      <w:r w:rsidRPr="007B68E9">
        <w:rPr>
          <w:rFonts w:hint="eastAsia"/>
          <w:color w:val="000000" w:themeColor="text1"/>
        </w:rPr>
        <w:t>举一反三。</w:t>
      </w:r>
    </w:p>
    <w:p w14:paraId="327F3F34" w14:textId="77E6E572" w:rsidR="002339C7" w:rsidRPr="00E25D78" w:rsidRDefault="002339C7" w:rsidP="00E25D78">
      <w:pPr>
        <w:pStyle w:val="code"/>
        <w:ind w:left="210"/>
      </w:pPr>
    </w:p>
    <w:p w14:paraId="64322D04" w14:textId="79AB0F84" w:rsidR="002339C7" w:rsidRPr="002339C7" w:rsidRDefault="002339C7" w:rsidP="00E25D78">
      <w:pPr>
        <w:pStyle w:val="code"/>
        <w:ind w:left="210"/>
      </w:pPr>
      <w:r w:rsidRPr="00E25D78">
        <w:t># file: ./5/5_10.py</w:t>
      </w:r>
      <w:r w:rsidRPr="00E25D78">
        <w:br/>
      </w:r>
      <w:r w:rsidRPr="00E25D78">
        <w:br/>
        <w:t xml:space="preserve"># </w:t>
      </w:r>
      <w:r w:rsidRPr="00E25D78">
        <w:rPr>
          <w:rFonts w:hint="eastAsia"/>
        </w:rPr>
        <w:t>深复制和浅复制</w:t>
      </w:r>
      <w:r w:rsidRPr="00E25D78">
        <w:rPr>
          <w:rFonts w:hint="eastAsia"/>
        </w:rPr>
        <w:br/>
      </w:r>
      <w:r w:rsidRPr="00E25D78">
        <w:t>dict_1 = {'name': 'xiaowang', 'age': 20, 'score': {'yuwen': 90, 'shuxue': 100}}</w:t>
      </w:r>
      <w:r w:rsidRPr="00E25D78">
        <w:br/>
        <w:t>dict_2 = dict_1.copy()</w:t>
      </w:r>
      <w:r w:rsidRPr="00E25D78">
        <w:br/>
      </w:r>
      <w:r w:rsidRPr="00E25D78">
        <w:br/>
      </w:r>
      <w:r w:rsidRPr="00E25D78">
        <w:lastRenderedPageBreak/>
        <w:t>print('dict_1:', dict_1)</w:t>
      </w:r>
      <w:r w:rsidRPr="00E25D78">
        <w:br/>
        <w:t>print('dict_2:', dict_2)</w:t>
      </w:r>
      <w:r w:rsidRPr="00E25D78">
        <w:br/>
      </w:r>
      <w:r w:rsidRPr="00E25D78">
        <w:br/>
        <w:t xml:space="preserve"># </w:t>
      </w:r>
      <w:r w:rsidRPr="00E25D78">
        <w:rPr>
          <w:rFonts w:hint="eastAsia"/>
        </w:rPr>
        <w:t>修改</w:t>
      </w:r>
      <w:r w:rsidRPr="00E25D78">
        <w:t>value</w:t>
      </w:r>
      <w:r w:rsidRPr="00E25D78">
        <w:br/>
        <w:t>print('modify 90-&gt;98'.center(64, '-'))</w:t>
      </w:r>
      <w:r w:rsidRPr="00E25D78">
        <w:br/>
        <w:t>dict_1['score']['yuwen'] = 98</w:t>
      </w:r>
      <w:r w:rsidRPr="00E25D78">
        <w:br/>
        <w:t>print('dict_1:', dict_1)</w:t>
      </w:r>
      <w:r w:rsidRPr="00E25D78">
        <w:br/>
        <w:t>print('dict_2:', dict_2)</w:t>
      </w:r>
      <w:r w:rsidRPr="00E25D78">
        <w:br/>
      </w:r>
      <w:r w:rsidRPr="00E25D78">
        <w:br/>
        <w:t xml:space="preserve"># </w:t>
      </w:r>
      <w:r w:rsidRPr="00E25D78">
        <w:rPr>
          <w:rFonts w:hint="eastAsia"/>
        </w:rPr>
        <w:t>深拷贝</w:t>
      </w:r>
      <w:r w:rsidRPr="00E25D78">
        <w:rPr>
          <w:rFonts w:hint="eastAsia"/>
        </w:rPr>
        <w:br/>
      </w:r>
      <w:r w:rsidRPr="00E25D78">
        <w:t>print('deep copy'.center(64, '-'))</w:t>
      </w:r>
      <w:r w:rsidRPr="00E25D78">
        <w:br/>
      </w:r>
      <w:r w:rsidRPr="00E25D78">
        <w:br/>
        <w:t>import copy</w:t>
      </w:r>
      <w:r w:rsidRPr="00E25D78">
        <w:br/>
        <w:t>dict_3 = copy.deepcopy(dict_1)</w:t>
      </w:r>
      <w:r w:rsidRPr="00E25D78">
        <w:br/>
        <w:t>print('dict_1:', dict_1)</w:t>
      </w:r>
      <w:r w:rsidRPr="00E25D78">
        <w:br/>
        <w:t>print('dict_3:', dict_3)</w:t>
      </w:r>
      <w:r w:rsidRPr="00E25D78">
        <w:br/>
        <w:t>print('modify 98-&gt;99'.center(64, '-'))</w:t>
      </w:r>
      <w:r w:rsidRPr="00E25D78">
        <w:br/>
        <w:t>dict_1['score']['yuwen'] = 99</w:t>
      </w:r>
      <w:r w:rsidRPr="00E25D78">
        <w:br/>
        <w:t>print('dict_1:', dict_1)</w:t>
      </w:r>
      <w:r w:rsidRPr="00E25D78">
        <w:br/>
        <w:t>print('dict_3:', dict_3)</w:t>
      </w:r>
    </w:p>
    <w:p w14:paraId="5E22AC0B" w14:textId="5043BFD7" w:rsidR="007F4FE6" w:rsidRPr="007B68E9" w:rsidRDefault="006500CA" w:rsidP="00E148F2">
      <w:pPr>
        <w:rPr>
          <w:color w:val="000000" w:themeColor="text1"/>
        </w:rPr>
      </w:pPr>
      <w:r w:rsidRPr="007B68E9">
        <w:rPr>
          <w:rFonts w:hint="eastAsia"/>
          <w:color w:val="000000" w:themeColor="text1"/>
        </w:rPr>
        <w:t>输出结果为：</w:t>
      </w:r>
    </w:p>
    <w:p w14:paraId="15B0A9A5" w14:textId="77777777" w:rsidR="006500CA" w:rsidRPr="007B68E9" w:rsidRDefault="006500CA" w:rsidP="00E25D78">
      <w:pPr>
        <w:pStyle w:val="output"/>
        <w:ind w:left="210"/>
      </w:pPr>
      <w:r w:rsidRPr="007B68E9">
        <w:t>dict_1: {'name': 'xiaowang', 'age': 20, 'score': {'yuwen': 90, 'shuxue': 100}}</w:t>
      </w:r>
    </w:p>
    <w:p w14:paraId="3568E0F5" w14:textId="77777777" w:rsidR="006500CA" w:rsidRPr="007B68E9" w:rsidRDefault="006500CA" w:rsidP="00E25D78">
      <w:pPr>
        <w:pStyle w:val="output"/>
        <w:ind w:left="210"/>
      </w:pPr>
      <w:r w:rsidRPr="007B68E9">
        <w:t>dict_2: {'name': 'xiaowang', 'age': 20, 'score': {'yuwen': 90, 'shuxue': 100}}</w:t>
      </w:r>
    </w:p>
    <w:p w14:paraId="138AE276" w14:textId="77777777" w:rsidR="006500CA" w:rsidRPr="007B68E9" w:rsidRDefault="006500CA" w:rsidP="00E25D78">
      <w:pPr>
        <w:pStyle w:val="output"/>
        <w:ind w:left="210"/>
      </w:pPr>
      <w:r w:rsidRPr="007B68E9">
        <w:t>-------------------------modify 90-&gt;98--------------------------</w:t>
      </w:r>
    </w:p>
    <w:p w14:paraId="521E78F8" w14:textId="77777777" w:rsidR="006500CA" w:rsidRPr="007B68E9" w:rsidRDefault="006500CA" w:rsidP="00E25D78">
      <w:pPr>
        <w:pStyle w:val="output"/>
        <w:ind w:left="210"/>
      </w:pPr>
      <w:r w:rsidRPr="007B68E9">
        <w:t>dict_1: {'name': 'xiaowang', 'age': 20, 'score': {'yuwen': 98, 'shuxue': 100}}</w:t>
      </w:r>
    </w:p>
    <w:p w14:paraId="7613B375" w14:textId="77777777" w:rsidR="006500CA" w:rsidRPr="007B68E9" w:rsidRDefault="006500CA" w:rsidP="00E25D78">
      <w:pPr>
        <w:pStyle w:val="output"/>
        <w:ind w:left="210"/>
      </w:pPr>
      <w:r w:rsidRPr="007B68E9">
        <w:t>dict_2: {'name': 'xiaowang', 'age': 20, 'score': {'yuwen': 98, 'shuxue': 100}}</w:t>
      </w:r>
    </w:p>
    <w:p w14:paraId="6CD888E3" w14:textId="77777777" w:rsidR="006500CA" w:rsidRPr="007B68E9" w:rsidRDefault="006500CA" w:rsidP="00E25D78">
      <w:pPr>
        <w:pStyle w:val="output"/>
        <w:ind w:left="210"/>
      </w:pPr>
      <w:r w:rsidRPr="007B68E9">
        <w:t>---------------------------deep copy----------------------------</w:t>
      </w:r>
    </w:p>
    <w:p w14:paraId="4A085032" w14:textId="77777777" w:rsidR="006500CA" w:rsidRPr="007B68E9" w:rsidRDefault="006500CA" w:rsidP="00E25D78">
      <w:pPr>
        <w:pStyle w:val="output"/>
        <w:ind w:left="210"/>
      </w:pPr>
      <w:r w:rsidRPr="007B68E9">
        <w:t>dict_1: {'name': 'xiaowang', 'age': 20, 'score': {'yuwen': 98, 'shuxue': 100}}</w:t>
      </w:r>
    </w:p>
    <w:p w14:paraId="3BF95F03" w14:textId="77777777" w:rsidR="006500CA" w:rsidRPr="007B68E9" w:rsidRDefault="006500CA" w:rsidP="00E25D78">
      <w:pPr>
        <w:pStyle w:val="output"/>
        <w:ind w:left="210"/>
      </w:pPr>
      <w:r w:rsidRPr="007B68E9">
        <w:t>dict_3: {'name': 'xiaowang', 'age': 20, 'score': {'yuwen': 98, 'shuxue': 100}}</w:t>
      </w:r>
    </w:p>
    <w:p w14:paraId="68BECF8D" w14:textId="77777777" w:rsidR="006500CA" w:rsidRPr="007B68E9" w:rsidRDefault="006500CA" w:rsidP="00E25D78">
      <w:pPr>
        <w:pStyle w:val="output"/>
        <w:ind w:left="210"/>
      </w:pPr>
      <w:r w:rsidRPr="007B68E9">
        <w:t>-------------------------modify 98-&gt;99--------------------------</w:t>
      </w:r>
    </w:p>
    <w:p w14:paraId="7B2D4FC7" w14:textId="77777777" w:rsidR="006500CA" w:rsidRPr="007B68E9" w:rsidRDefault="006500CA" w:rsidP="00E25D78">
      <w:pPr>
        <w:pStyle w:val="output"/>
        <w:ind w:left="210"/>
      </w:pPr>
      <w:r w:rsidRPr="007B68E9">
        <w:t>dict_1: {'name': 'xiaowang', 'age': 20, 'score': {'yuwen': 99, 'shuxue': 100}}</w:t>
      </w:r>
    </w:p>
    <w:p w14:paraId="145A734A" w14:textId="77777777" w:rsidR="006500CA" w:rsidRPr="007B68E9" w:rsidRDefault="006500CA" w:rsidP="00E25D78">
      <w:pPr>
        <w:pStyle w:val="output"/>
        <w:ind w:left="210"/>
      </w:pPr>
      <w:r w:rsidRPr="007B68E9">
        <w:t>dict_3: {'name': 'xiaowang', 'age': 20, 'score': {'yuwen': 98, 'shuxue': 100}}</w:t>
      </w:r>
    </w:p>
    <w:p w14:paraId="2E75DC77" w14:textId="77777777" w:rsidR="006500CA" w:rsidRPr="007B68E9" w:rsidRDefault="006500CA" w:rsidP="00E148F2">
      <w:pPr>
        <w:rPr>
          <w:color w:val="000000" w:themeColor="text1"/>
        </w:rPr>
      </w:pPr>
    </w:p>
    <w:p w14:paraId="6D4C293B" w14:textId="667EEDCE" w:rsidR="007F4FE6" w:rsidRPr="007B68E9" w:rsidRDefault="006500CA" w:rsidP="00E148F2">
      <w:pPr>
        <w:rPr>
          <w:color w:val="000000" w:themeColor="text1"/>
        </w:rPr>
      </w:pPr>
      <w:r w:rsidRPr="007B68E9">
        <w:rPr>
          <w:rFonts w:hint="eastAsia"/>
          <w:color w:val="000000" w:themeColor="text1"/>
        </w:rPr>
        <w:t>所谓浅复制，其实是复制了内存的地址，并没有拷贝内存里面存的数据。而深复制，则是重新分配了一块内存，并把数据拷贝进去。所以，我们通过上面的实例可以看到，在浅复制的情况下，我们改变dict</w:t>
      </w:r>
      <w:r w:rsidRPr="007B68E9">
        <w:rPr>
          <w:color w:val="000000" w:themeColor="text1"/>
        </w:rPr>
        <w:t>_1</w:t>
      </w:r>
      <w:r w:rsidRPr="007B68E9">
        <w:rPr>
          <w:rFonts w:hint="eastAsia"/>
          <w:color w:val="000000" w:themeColor="text1"/>
        </w:rPr>
        <w:t>的值，dict</w:t>
      </w:r>
      <w:r w:rsidRPr="007B68E9">
        <w:rPr>
          <w:color w:val="000000" w:themeColor="text1"/>
        </w:rPr>
        <w:t>_2</w:t>
      </w:r>
      <w:r w:rsidRPr="007B68E9">
        <w:rPr>
          <w:rFonts w:hint="eastAsia"/>
          <w:color w:val="000000" w:themeColor="text1"/>
        </w:rPr>
        <w:t>依然会跟着变化，说明他们指向了同一块内存空间。而深复制的情况下，则互不影响，说明他们指向的是不同的内存空间。</w:t>
      </w:r>
    </w:p>
    <w:p w14:paraId="3E9AD8DF" w14:textId="205943C9" w:rsidR="001C436B" w:rsidRPr="007B68E9" w:rsidRDefault="00D25043" w:rsidP="00E148F2">
      <w:pPr>
        <w:rPr>
          <w:color w:val="000000" w:themeColor="text1"/>
        </w:rPr>
      </w:pPr>
      <w:r w:rsidRPr="007B68E9">
        <w:rPr>
          <w:rFonts w:hint="eastAsia"/>
          <w:color w:val="000000" w:themeColor="text1"/>
        </w:rPr>
        <w:t>通过下面的图，更加容易理解：</w:t>
      </w:r>
    </w:p>
    <w:p w14:paraId="79C98CBE" w14:textId="5878FB72" w:rsidR="001C436B" w:rsidRPr="007B68E9" w:rsidRDefault="00B64B7F" w:rsidP="00E148F2">
      <w:pPr>
        <w:rPr>
          <w:color w:val="000000" w:themeColor="text1"/>
        </w:rPr>
      </w:pPr>
      <w:r w:rsidRPr="007B68E9">
        <w:rPr>
          <w:noProof/>
          <w:color w:val="000000" w:themeColor="text1"/>
        </w:rPr>
        <w:lastRenderedPageBreak/>
        <w:drawing>
          <wp:inline distT="0" distB="0" distL="0" distR="0" wp14:anchorId="152AABE8" wp14:editId="0635C952">
            <wp:extent cx="5274310" cy="361886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18865"/>
                    </a:xfrm>
                    <a:prstGeom prst="rect">
                      <a:avLst/>
                    </a:prstGeom>
                  </pic:spPr>
                </pic:pic>
              </a:graphicData>
            </a:graphic>
          </wp:inline>
        </w:drawing>
      </w:r>
    </w:p>
    <w:p w14:paraId="34532825" w14:textId="3C55D803" w:rsidR="00B64B7F" w:rsidRPr="007B68E9" w:rsidRDefault="00B64B7F" w:rsidP="00E148F2">
      <w:pPr>
        <w:rPr>
          <w:color w:val="000000" w:themeColor="text1"/>
        </w:rPr>
      </w:pPr>
      <w:r w:rsidRPr="007B68E9">
        <w:rPr>
          <w:rFonts w:hint="eastAsia"/>
          <w:color w:val="000000" w:themeColor="text1"/>
        </w:rPr>
        <w:t>大家可以思考一下，为什么key为‘name’和‘age’</w:t>
      </w:r>
      <w:r w:rsidR="00AF0F98" w:rsidRPr="007B68E9">
        <w:rPr>
          <w:rFonts w:hint="eastAsia"/>
          <w:color w:val="000000" w:themeColor="text1"/>
        </w:rPr>
        <w:t>的值</w:t>
      </w:r>
      <w:r w:rsidRPr="007B68E9">
        <w:rPr>
          <w:rFonts w:hint="eastAsia"/>
          <w:color w:val="000000" w:themeColor="text1"/>
        </w:rPr>
        <w:t>不受浅复制的影响呢？</w:t>
      </w:r>
    </w:p>
    <w:p w14:paraId="3AC4559F" w14:textId="77777777" w:rsidR="00B64B7F" w:rsidRPr="007B68E9" w:rsidRDefault="00B64B7F" w:rsidP="00E148F2">
      <w:pPr>
        <w:rPr>
          <w:color w:val="000000" w:themeColor="text1"/>
        </w:rPr>
      </w:pPr>
    </w:p>
    <w:p w14:paraId="2F570134" w14:textId="2AB99794" w:rsidR="00A928EC" w:rsidRPr="007B68E9" w:rsidRDefault="00A928EC" w:rsidP="00A928EC">
      <w:pPr>
        <w:pStyle w:val="2"/>
        <w:rPr>
          <w:color w:val="000000" w:themeColor="text1"/>
        </w:rPr>
      </w:pPr>
      <w:r w:rsidRPr="007B68E9">
        <w:rPr>
          <w:color w:val="000000" w:themeColor="text1"/>
        </w:rPr>
        <w:t>Set（集合）</w:t>
      </w:r>
    </w:p>
    <w:p w14:paraId="2CF8CBE7" w14:textId="7F89CC27" w:rsidR="00E148F2" w:rsidRPr="007B68E9" w:rsidRDefault="000E1662" w:rsidP="00E148F2">
      <w:pPr>
        <w:rPr>
          <w:color w:val="000000" w:themeColor="text1"/>
        </w:rPr>
      </w:pPr>
      <w:r w:rsidRPr="007B68E9">
        <w:rPr>
          <w:rFonts w:hint="eastAsia"/>
          <w:color w:val="000000" w:themeColor="text1"/>
        </w:rPr>
        <w:t>在python中，集合是一个无序的不可重复的元素组合，它是不是和前面介绍的字典的key值很像呢？集合的语法如下：</w:t>
      </w:r>
    </w:p>
    <w:p w14:paraId="6469F74A" w14:textId="386A69E1" w:rsidR="000E1662" w:rsidRPr="007B68E9" w:rsidRDefault="000E1662" w:rsidP="00BF3922">
      <w:pPr>
        <w:pStyle w:val="output"/>
        <w:ind w:left="210"/>
      </w:pPr>
      <w:r w:rsidRPr="007B68E9">
        <w:rPr>
          <w:rFonts w:hint="eastAsia"/>
        </w:rPr>
        <w:t>{item</w:t>
      </w:r>
      <w:r w:rsidRPr="007B68E9">
        <w:t>1, item2, item3,…</w:t>
      </w:r>
      <w:r w:rsidRPr="007B68E9">
        <w:rPr>
          <w:rFonts w:hint="eastAsia"/>
        </w:rPr>
        <w:t>}</w:t>
      </w:r>
      <w:r w:rsidRPr="007B68E9">
        <w:t xml:space="preserve"> </w:t>
      </w:r>
      <w:r w:rsidRPr="007B68E9">
        <w:rPr>
          <w:rFonts w:hint="eastAsia"/>
        </w:rPr>
        <w:t>或者</w:t>
      </w:r>
      <w:r w:rsidRPr="007B68E9">
        <w:rPr>
          <w:rFonts w:hint="eastAsia"/>
        </w:rPr>
        <w:t xml:space="preserve"> set(</w:t>
      </w:r>
      <w:r w:rsidRPr="007B68E9">
        <w:t>iterable)</w:t>
      </w:r>
    </w:p>
    <w:p w14:paraId="656CA352" w14:textId="12E178EC" w:rsidR="000E1662" w:rsidRPr="007B68E9" w:rsidRDefault="000E1662" w:rsidP="00E148F2">
      <w:pPr>
        <w:rPr>
          <w:color w:val="000000" w:themeColor="text1"/>
        </w:rPr>
      </w:pPr>
      <w:r w:rsidRPr="007B68E9">
        <w:rPr>
          <w:rFonts w:hint="eastAsia"/>
          <w:color w:val="000000" w:themeColor="text1"/>
        </w:rPr>
        <w:t>集合中的元素必须保证唯一，不可重复。</w:t>
      </w:r>
    </w:p>
    <w:p w14:paraId="6EE8BD70" w14:textId="316F971E" w:rsidR="000E1662" w:rsidRPr="007B68E9" w:rsidRDefault="000E1662" w:rsidP="00E148F2">
      <w:pPr>
        <w:rPr>
          <w:color w:val="000000" w:themeColor="text1"/>
        </w:rPr>
      </w:pPr>
      <w:r w:rsidRPr="007B68E9">
        <w:rPr>
          <w:rFonts w:hint="eastAsia"/>
          <w:color w:val="000000" w:themeColor="text1"/>
        </w:rPr>
        <w:t>对于空集合，必须使用set</w:t>
      </w:r>
      <w:r w:rsidRPr="007B68E9">
        <w:rPr>
          <w:color w:val="000000" w:themeColor="text1"/>
        </w:rPr>
        <w:t>()</w:t>
      </w:r>
      <w:r w:rsidRPr="007B68E9">
        <w:rPr>
          <w:rFonts w:hint="eastAsia"/>
          <w:color w:val="000000" w:themeColor="text1"/>
        </w:rPr>
        <w:t>来创建，而不是使用{}，因为这对应的是一个空字典。</w:t>
      </w:r>
    </w:p>
    <w:p w14:paraId="210529D9" w14:textId="6F9619BF" w:rsidR="000E1662" w:rsidRPr="007B68E9" w:rsidRDefault="000E1662" w:rsidP="00E148F2">
      <w:pPr>
        <w:rPr>
          <w:color w:val="000000" w:themeColor="text1"/>
        </w:rPr>
      </w:pPr>
      <w:r w:rsidRPr="007B68E9">
        <w:rPr>
          <w:color w:val="000000" w:themeColor="text1"/>
        </w:rPr>
        <w:t>S</w:t>
      </w:r>
      <w:r w:rsidRPr="007B68E9">
        <w:rPr>
          <w:rFonts w:hint="eastAsia"/>
          <w:color w:val="000000" w:themeColor="text1"/>
        </w:rPr>
        <w:t>et的参数，是一个可迭代对象，后续我们在迭代器章节会详细介绍，目前我们学习到的序列类型结构，如字符串、元组、列表，都是可迭代的。参数中不能包含重复元素，否则自动覆盖。</w:t>
      </w:r>
      <w:r w:rsidR="00973A27" w:rsidRPr="007B68E9">
        <w:rPr>
          <w:rFonts w:hint="eastAsia"/>
          <w:color w:val="000000" w:themeColor="text1"/>
        </w:rPr>
        <w:t>比如：</w:t>
      </w:r>
    </w:p>
    <w:p w14:paraId="5486B456" w14:textId="6FFD511B" w:rsidR="00973A27" w:rsidRPr="007B68E9" w:rsidRDefault="00973A27" w:rsidP="00E25D78">
      <w:pPr>
        <w:pStyle w:val="code"/>
        <w:ind w:left="210"/>
      </w:pPr>
    </w:p>
    <w:p w14:paraId="5074AFC2" w14:textId="16B262D8" w:rsidR="00973A27" w:rsidRPr="00973A27" w:rsidRDefault="00973A27" w:rsidP="00E25D78">
      <w:pPr>
        <w:pStyle w:val="code"/>
        <w:ind w:left="210"/>
      </w:pPr>
      <w:r w:rsidRPr="00973A27">
        <w:t># file: ./5/5_9.py</w:t>
      </w:r>
      <w:r w:rsidRPr="00973A27">
        <w:br/>
      </w:r>
      <w:r w:rsidRPr="00973A27">
        <w:br/>
        <w:t xml:space="preserve"># </w:t>
      </w:r>
      <w:r w:rsidRPr="00973A27">
        <w:rPr>
          <w:rFonts w:ascii="宋体" w:hAnsi="宋体" w:hint="eastAsia"/>
        </w:rPr>
        <w:t>集合</w:t>
      </w:r>
      <w:r w:rsidRPr="00973A27">
        <w:t xml:space="preserve"> Set</w:t>
      </w:r>
      <w:r w:rsidRPr="00973A27">
        <w:br/>
        <w:t>set_1 = set('hello')</w:t>
      </w:r>
      <w:r w:rsidRPr="00973A27">
        <w:br/>
        <w:t>print(set_1)</w:t>
      </w:r>
    </w:p>
    <w:p w14:paraId="6C66A274" w14:textId="12A5B3E7" w:rsidR="00973A27" w:rsidRPr="007B68E9" w:rsidRDefault="00973A27" w:rsidP="00E148F2">
      <w:pPr>
        <w:rPr>
          <w:color w:val="000000" w:themeColor="text1"/>
        </w:rPr>
      </w:pPr>
      <w:r w:rsidRPr="007B68E9">
        <w:rPr>
          <w:rFonts w:hint="eastAsia"/>
          <w:color w:val="000000" w:themeColor="text1"/>
        </w:rPr>
        <w:t>输出结果为：</w:t>
      </w:r>
    </w:p>
    <w:p w14:paraId="79F37098" w14:textId="1587EEF1" w:rsidR="00973A27" w:rsidRPr="007B68E9" w:rsidRDefault="00973A27" w:rsidP="00E25D78">
      <w:pPr>
        <w:pStyle w:val="output"/>
        <w:ind w:left="210"/>
      </w:pPr>
      <w:r w:rsidRPr="007B68E9">
        <w:t>{'l', 'e', 'o', 'h'}</w:t>
      </w:r>
    </w:p>
    <w:p w14:paraId="1AE6423C" w14:textId="0E87B17F" w:rsidR="00973A27" w:rsidRPr="007B68E9" w:rsidRDefault="00973A27" w:rsidP="00E148F2">
      <w:pPr>
        <w:rPr>
          <w:color w:val="000000" w:themeColor="text1"/>
        </w:rPr>
      </w:pPr>
    </w:p>
    <w:p w14:paraId="06B1035F" w14:textId="79355227" w:rsidR="00973A27" w:rsidRPr="007B68E9" w:rsidRDefault="00973A27" w:rsidP="00E148F2">
      <w:pPr>
        <w:rPr>
          <w:color w:val="000000" w:themeColor="text1"/>
        </w:rPr>
      </w:pPr>
      <w:r w:rsidRPr="007B68E9">
        <w:rPr>
          <w:rFonts w:hint="eastAsia"/>
          <w:color w:val="000000" w:themeColor="text1"/>
        </w:rPr>
        <w:t>我们可以看到，它的输出是无序的，并且重复的元素‘l’算作一个元素，是不可重复的。</w:t>
      </w:r>
    </w:p>
    <w:p w14:paraId="0D9D90B1" w14:textId="2FDB1D80" w:rsidR="006B1CFB" w:rsidRPr="007B68E9" w:rsidRDefault="006B1CFB" w:rsidP="00E148F2">
      <w:pPr>
        <w:rPr>
          <w:color w:val="000000" w:themeColor="text1"/>
        </w:rPr>
      </w:pPr>
      <w:r w:rsidRPr="007B68E9">
        <w:rPr>
          <w:rFonts w:hint="eastAsia"/>
          <w:color w:val="000000" w:themeColor="text1"/>
        </w:rPr>
        <w:t>集合的这种特性很适合用来对字典的key赋值：</w:t>
      </w:r>
    </w:p>
    <w:p w14:paraId="65674F4F" w14:textId="77777777" w:rsidR="006B1CFB" w:rsidRPr="007B68E9" w:rsidRDefault="006B1CFB" w:rsidP="00E25D78">
      <w:pPr>
        <w:pStyle w:val="code"/>
        <w:ind w:left="210"/>
        <w:rPr>
          <w:rFonts w:ascii="宋体" w:hAnsi="宋体"/>
        </w:rPr>
      </w:pPr>
      <w:r w:rsidRPr="006B1CFB">
        <w:lastRenderedPageBreak/>
        <w:t xml:space="preserve">dict_1 = {}.fromkeys(set_1)  # </w:t>
      </w:r>
      <w:r w:rsidRPr="006B1CFB">
        <w:rPr>
          <w:rFonts w:ascii="宋体" w:hAnsi="宋体" w:hint="eastAsia"/>
        </w:rPr>
        <w:t>批量根据</w:t>
      </w:r>
      <w:r w:rsidRPr="006B1CFB">
        <w:t>key</w:t>
      </w:r>
      <w:r w:rsidRPr="006B1CFB">
        <w:rPr>
          <w:rFonts w:ascii="宋体" w:hAnsi="宋体" w:hint="eastAsia"/>
        </w:rPr>
        <w:t>值初始化一个字典</w:t>
      </w:r>
    </w:p>
    <w:p w14:paraId="6F4E1F09" w14:textId="42EBA6B5" w:rsidR="006B1CFB" w:rsidRPr="006B1CFB" w:rsidRDefault="006B1CFB" w:rsidP="00E25D78">
      <w:pPr>
        <w:pStyle w:val="code"/>
        <w:ind w:left="210"/>
      </w:pPr>
      <w:r w:rsidRPr="006B1CFB">
        <w:t>print(dict_1)</w:t>
      </w:r>
    </w:p>
    <w:p w14:paraId="748395F4" w14:textId="77777777" w:rsidR="006B1CFB" w:rsidRPr="007B68E9" w:rsidRDefault="006B1CFB" w:rsidP="006B1CFB">
      <w:pPr>
        <w:rPr>
          <w:color w:val="000000" w:themeColor="text1"/>
        </w:rPr>
      </w:pPr>
      <w:r w:rsidRPr="007B68E9">
        <w:rPr>
          <w:rFonts w:hint="eastAsia"/>
          <w:color w:val="000000" w:themeColor="text1"/>
        </w:rPr>
        <w:t>输出结果为：</w:t>
      </w:r>
    </w:p>
    <w:p w14:paraId="04077B77" w14:textId="49A56B83" w:rsidR="006B1CFB" w:rsidRPr="007B68E9" w:rsidRDefault="006B1CFB" w:rsidP="00E25D78">
      <w:pPr>
        <w:pStyle w:val="output"/>
        <w:ind w:left="210"/>
      </w:pPr>
      <w:r w:rsidRPr="007B68E9">
        <w:t>{'h': None, 'l': None, 'e': None, 'o': None}</w:t>
      </w:r>
    </w:p>
    <w:p w14:paraId="6A1A7015" w14:textId="134ABA43" w:rsidR="002E4524" w:rsidRPr="007B68E9" w:rsidRDefault="002E4524" w:rsidP="00E148F2">
      <w:pPr>
        <w:rPr>
          <w:color w:val="000000" w:themeColor="text1"/>
        </w:rPr>
      </w:pPr>
    </w:p>
    <w:p w14:paraId="34D84DA5" w14:textId="5A54687D" w:rsidR="002E4524" w:rsidRPr="007B68E9" w:rsidRDefault="002E4524" w:rsidP="00E148F2">
      <w:pPr>
        <w:rPr>
          <w:color w:val="000000" w:themeColor="text1"/>
        </w:rPr>
      </w:pPr>
      <w:r w:rsidRPr="007B68E9">
        <w:rPr>
          <w:rFonts w:hint="eastAsia"/>
          <w:color w:val="000000" w:themeColor="text1"/>
        </w:rPr>
        <w:t>可以把集合理解为没有value只有key的字典。</w:t>
      </w:r>
    </w:p>
    <w:p w14:paraId="73395F32" w14:textId="7B05EE8E" w:rsidR="002E4524" w:rsidRPr="007B68E9" w:rsidRDefault="002E4524" w:rsidP="00E148F2">
      <w:pPr>
        <w:rPr>
          <w:color w:val="000000" w:themeColor="text1"/>
        </w:rPr>
      </w:pPr>
    </w:p>
    <w:p w14:paraId="2D9DC548" w14:textId="76DE14CE" w:rsidR="002E4524" w:rsidRPr="007B68E9" w:rsidRDefault="002E4524" w:rsidP="00E148F2">
      <w:pPr>
        <w:rPr>
          <w:color w:val="000000" w:themeColor="text1"/>
        </w:rPr>
      </w:pPr>
      <w:r w:rsidRPr="007B68E9">
        <w:rPr>
          <w:rFonts w:hint="eastAsia"/>
          <w:color w:val="000000" w:themeColor="text1"/>
        </w:rPr>
        <w:t>集合中的元素必须是可hash的，也就是说元素是不可变的，这一点也和字典的key一样。比如列表就不能作为集合中的元素。</w:t>
      </w:r>
    </w:p>
    <w:p w14:paraId="42AF1FC3" w14:textId="53624232" w:rsidR="006B1CFB" w:rsidRPr="007B68E9" w:rsidRDefault="006B1CFB" w:rsidP="00E148F2">
      <w:pPr>
        <w:rPr>
          <w:color w:val="000000" w:themeColor="text1"/>
        </w:rPr>
      </w:pPr>
    </w:p>
    <w:p w14:paraId="3C6AB61F" w14:textId="392FA2E6" w:rsidR="00377D0D" w:rsidRPr="007B68E9" w:rsidRDefault="000B5866" w:rsidP="00377D0D">
      <w:pPr>
        <w:rPr>
          <w:color w:val="000000" w:themeColor="text1"/>
        </w:rPr>
      </w:pPr>
      <w:r w:rsidRPr="007B68E9">
        <w:rPr>
          <w:rFonts w:hint="eastAsia"/>
          <w:color w:val="000000" w:themeColor="text1"/>
        </w:rPr>
        <w:t>集合分为可变集合和不可变集合，</w:t>
      </w:r>
      <w:r w:rsidR="00377D0D" w:rsidRPr="007B68E9">
        <w:rPr>
          <w:rFonts w:hint="eastAsia"/>
          <w:color w:val="000000" w:themeColor="text1"/>
        </w:rPr>
        <w:t>使用</w:t>
      </w:r>
      <w:r w:rsidR="00377D0D" w:rsidRPr="007B68E9">
        <w:rPr>
          <w:color w:val="000000" w:themeColor="text1"/>
        </w:rPr>
        <w:t>frozenset()</w:t>
      </w:r>
      <w:r w:rsidR="00377D0D" w:rsidRPr="007B68E9">
        <w:rPr>
          <w:rFonts w:hint="eastAsia"/>
          <w:color w:val="000000" w:themeColor="text1"/>
        </w:rPr>
        <w:t>创建的是不可变集合，其它都是可变集合。不可变集合不支持增加、删除等操作。</w:t>
      </w:r>
    </w:p>
    <w:p w14:paraId="73891D88" w14:textId="6E3ED6C0" w:rsidR="00377D0D" w:rsidRPr="007B68E9" w:rsidRDefault="00377D0D" w:rsidP="00377D0D">
      <w:pPr>
        <w:rPr>
          <w:color w:val="000000" w:themeColor="text1"/>
        </w:rPr>
      </w:pPr>
    </w:p>
    <w:p w14:paraId="7BC176C3" w14:textId="76D6D41E" w:rsidR="00377D0D" w:rsidRPr="007B68E9" w:rsidRDefault="00377D0D" w:rsidP="00377D0D">
      <w:pPr>
        <w:rPr>
          <w:color w:val="000000" w:themeColor="text1"/>
        </w:rPr>
      </w:pPr>
      <w:r w:rsidRPr="007B68E9">
        <w:rPr>
          <w:rFonts w:hint="eastAsia"/>
          <w:color w:val="000000" w:themeColor="text1"/>
        </w:rPr>
        <w:t>下面通过实例来熟悉集合的一些操作：</w:t>
      </w:r>
    </w:p>
    <w:p w14:paraId="2A946F79" w14:textId="1B854702" w:rsidR="00377D0D" w:rsidRPr="007B68E9" w:rsidRDefault="00377D0D" w:rsidP="00377D0D">
      <w:pPr>
        <w:rPr>
          <w:color w:val="000000" w:themeColor="text1"/>
        </w:rPr>
      </w:pPr>
    </w:p>
    <w:p w14:paraId="54F50EEA" w14:textId="641D5B0A" w:rsidR="00377D0D" w:rsidRPr="00FC03F3" w:rsidRDefault="00377D0D" w:rsidP="00E25D78">
      <w:pPr>
        <w:pStyle w:val="code"/>
        <w:ind w:left="210"/>
      </w:pPr>
    </w:p>
    <w:p w14:paraId="52D25823" w14:textId="79F55CC6" w:rsidR="00377D0D" w:rsidRPr="00377D0D" w:rsidRDefault="00377D0D" w:rsidP="00E25D78">
      <w:pPr>
        <w:pStyle w:val="code"/>
        <w:ind w:left="210"/>
      </w:pPr>
      <w:r w:rsidRPr="00377D0D">
        <w:t># file: ./5/5_9.py</w:t>
      </w:r>
      <w:r w:rsidRPr="00377D0D">
        <w:br/>
      </w:r>
      <w:r w:rsidRPr="00377D0D">
        <w:br/>
        <w:t xml:space="preserve"># </w:t>
      </w:r>
      <w:r w:rsidRPr="00377D0D">
        <w:rPr>
          <w:rFonts w:ascii="宋体" w:hAnsi="宋体" w:hint="eastAsia"/>
        </w:rPr>
        <w:t>集合</w:t>
      </w:r>
      <w:r w:rsidRPr="00377D0D">
        <w:t xml:space="preserve"> Set</w:t>
      </w:r>
      <w:r w:rsidRPr="00377D0D">
        <w:br/>
        <w:t>set_1 = set('hello')</w:t>
      </w:r>
      <w:r w:rsidRPr="00377D0D">
        <w:br/>
        <w:t>print(set_1)</w:t>
      </w:r>
      <w:r w:rsidRPr="00377D0D">
        <w:br/>
        <w:t>print(len(set_1))</w:t>
      </w:r>
      <w:r w:rsidRPr="00377D0D">
        <w:br/>
      </w:r>
      <w:r w:rsidRPr="00377D0D">
        <w:br/>
        <w:t xml:space="preserve">dict_1 = {}.fromkeys(set_1)  # </w:t>
      </w:r>
      <w:r w:rsidRPr="00377D0D">
        <w:rPr>
          <w:rFonts w:ascii="宋体" w:hAnsi="宋体" w:hint="eastAsia"/>
        </w:rPr>
        <w:t>批量根据</w:t>
      </w:r>
      <w:r w:rsidRPr="00377D0D">
        <w:t>key</w:t>
      </w:r>
      <w:r w:rsidRPr="00377D0D">
        <w:rPr>
          <w:rFonts w:ascii="宋体" w:hAnsi="宋体" w:hint="eastAsia"/>
        </w:rPr>
        <w:t>值初始化一个字典</w:t>
      </w:r>
      <w:r w:rsidRPr="00377D0D">
        <w:rPr>
          <w:rFonts w:ascii="宋体" w:hAnsi="宋体" w:hint="eastAsia"/>
        </w:rPr>
        <w:br/>
      </w:r>
      <w:r w:rsidRPr="00377D0D">
        <w:t>print(dict_1)</w:t>
      </w:r>
      <w:r w:rsidRPr="00377D0D">
        <w:br/>
      </w:r>
      <w:r w:rsidRPr="00377D0D">
        <w:br/>
        <w:t xml:space="preserve">set_2 = frozenset('hello')  # </w:t>
      </w:r>
      <w:r w:rsidRPr="00377D0D">
        <w:rPr>
          <w:rFonts w:ascii="宋体" w:hAnsi="宋体" w:hint="eastAsia"/>
        </w:rPr>
        <w:t>不可变集合</w:t>
      </w:r>
      <w:r w:rsidRPr="00377D0D">
        <w:rPr>
          <w:rFonts w:ascii="宋体" w:hAnsi="宋体" w:hint="eastAsia"/>
        </w:rPr>
        <w:br/>
      </w:r>
      <w:r w:rsidRPr="00377D0D">
        <w:t>print(set_2)</w:t>
      </w:r>
      <w:r w:rsidRPr="00377D0D">
        <w:br/>
      </w:r>
      <w:r w:rsidRPr="00377D0D">
        <w:br/>
        <w:t xml:space="preserve"># </w:t>
      </w:r>
      <w:r w:rsidRPr="00377D0D">
        <w:rPr>
          <w:rFonts w:ascii="宋体" w:hAnsi="宋体" w:hint="eastAsia"/>
        </w:rPr>
        <w:t>新增元素</w:t>
      </w:r>
      <w:r w:rsidRPr="00377D0D">
        <w:rPr>
          <w:rFonts w:ascii="宋体" w:hAnsi="宋体" w:hint="eastAsia"/>
        </w:rPr>
        <w:br/>
      </w:r>
      <w:r w:rsidRPr="00377D0D">
        <w:t>set_1.add('t')</w:t>
      </w:r>
      <w:r w:rsidRPr="00377D0D">
        <w:br/>
        <w:t>print(set_1)</w:t>
      </w:r>
      <w:r w:rsidRPr="00377D0D">
        <w:br/>
        <w:t xml:space="preserve">set_1.update('k', 'p')  # </w:t>
      </w:r>
      <w:r w:rsidRPr="00377D0D">
        <w:rPr>
          <w:rFonts w:ascii="宋体" w:hAnsi="宋体" w:hint="eastAsia"/>
        </w:rPr>
        <w:t>批量添加多个</w:t>
      </w:r>
      <w:r w:rsidRPr="00377D0D">
        <w:rPr>
          <w:rFonts w:ascii="宋体" w:hAnsi="宋体" w:hint="eastAsia"/>
        </w:rPr>
        <w:br/>
      </w:r>
      <w:r w:rsidRPr="00377D0D">
        <w:t>print(set_1)</w:t>
      </w:r>
      <w:r w:rsidRPr="00377D0D">
        <w:br/>
      </w:r>
      <w:r w:rsidRPr="00377D0D">
        <w:br/>
        <w:t xml:space="preserve"># </w:t>
      </w:r>
      <w:r w:rsidRPr="00377D0D">
        <w:rPr>
          <w:rFonts w:ascii="宋体" w:hAnsi="宋体" w:hint="eastAsia"/>
        </w:rPr>
        <w:t>删除元素</w:t>
      </w:r>
      <w:r w:rsidRPr="00377D0D">
        <w:rPr>
          <w:rFonts w:ascii="宋体" w:hAnsi="宋体" w:hint="eastAsia"/>
        </w:rPr>
        <w:br/>
      </w:r>
      <w:r w:rsidRPr="00377D0D">
        <w:t>set_1.remove('t')</w:t>
      </w:r>
      <w:r w:rsidRPr="00377D0D">
        <w:br/>
        <w:t>print(set_1)</w:t>
      </w:r>
      <w:r w:rsidRPr="00377D0D">
        <w:br/>
      </w:r>
      <w:r w:rsidRPr="00377D0D">
        <w:br/>
        <w:t xml:space="preserve"># </w:t>
      </w:r>
      <w:r w:rsidRPr="00377D0D">
        <w:rPr>
          <w:rFonts w:ascii="宋体" w:hAnsi="宋体" w:hint="eastAsia"/>
        </w:rPr>
        <w:t>判断元素是否存在</w:t>
      </w:r>
      <w:r w:rsidRPr="00377D0D">
        <w:rPr>
          <w:rFonts w:ascii="宋体" w:hAnsi="宋体" w:hint="eastAsia"/>
        </w:rPr>
        <w:br/>
      </w:r>
      <w:r w:rsidRPr="00377D0D">
        <w:t>print('t' in set_1)</w:t>
      </w:r>
      <w:r w:rsidRPr="00377D0D">
        <w:br/>
        <w:t>print('t' not in set_1)</w:t>
      </w:r>
      <w:r w:rsidRPr="00377D0D">
        <w:br/>
      </w:r>
      <w:r w:rsidRPr="00377D0D">
        <w:br/>
        <w:t xml:space="preserve"># </w:t>
      </w:r>
      <w:r w:rsidRPr="00377D0D">
        <w:rPr>
          <w:rFonts w:ascii="宋体" w:hAnsi="宋体" w:hint="eastAsia"/>
        </w:rPr>
        <w:t>清空元素</w:t>
      </w:r>
      <w:r w:rsidRPr="00377D0D">
        <w:rPr>
          <w:rFonts w:ascii="宋体" w:hAnsi="宋体" w:hint="eastAsia"/>
        </w:rPr>
        <w:br/>
      </w:r>
      <w:r w:rsidRPr="00377D0D">
        <w:lastRenderedPageBreak/>
        <w:t>set_1.clear()</w:t>
      </w:r>
      <w:r w:rsidRPr="00377D0D">
        <w:br/>
        <w:t>print(set_1)</w:t>
      </w:r>
      <w:r w:rsidRPr="00377D0D">
        <w:br/>
      </w:r>
      <w:r w:rsidRPr="00377D0D">
        <w:br/>
        <w:t xml:space="preserve"># </w:t>
      </w:r>
      <w:r w:rsidRPr="00377D0D">
        <w:rPr>
          <w:rFonts w:ascii="宋体" w:hAnsi="宋体" w:hint="eastAsia"/>
        </w:rPr>
        <w:t>集合操作</w:t>
      </w:r>
      <w:r w:rsidRPr="00377D0D">
        <w:rPr>
          <w:rFonts w:ascii="宋体" w:hAnsi="宋体" w:hint="eastAsia"/>
        </w:rPr>
        <w:br/>
      </w:r>
      <w:r w:rsidRPr="00377D0D">
        <w:t>set_3 = set('hello')</w:t>
      </w:r>
      <w:r w:rsidRPr="00377D0D">
        <w:br/>
        <w:t>set_4 = set('world')</w:t>
      </w:r>
      <w:r w:rsidRPr="00377D0D">
        <w:br/>
      </w:r>
      <w:r w:rsidRPr="00377D0D">
        <w:br/>
        <w:t xml:space="preserve">print(set_3 - set_4)  # </w:t>
      </w:r>
      <w:r w:rsidRPr="00377D0D">
        <w:rPr>
          <w:rFonts w:ascii="宋体" w:hAnsi="宋体" w:hint="eastAsia"/>
        </w:rPr>
        <w:t>补集</w:t>
      </w:r>
      <w:r w:rsidRPr="00377D0D">
        <w:rPr>
          <w:rFonts w:ascii="宋体" w:hAnsi="宋体" w:hint="eastAsia"/>
        </w:rPr>
        <w:br/>
      </w:r>
      <w:r w:rsidRPr="00377D0D">
        <w:t xml:space="preserve">print(set_3 | set_4)  # </w:t>
      </w:r>
      <w:r w:rsidRPr="00377D0D">
        <w:rPr>
          <w:rFonts w:ascii="宋体" w:hAnsi="宋体" w:hint="eastAsia"/>
        </w:rPr>
        <w:t>并集</w:t>
      </w:r>
      <w:r w:rsidRPr="00377D0D">
        <w:rPr>
          <w:rFonts w:ascii="宋体" w:hAnsi="宋体" w:hint="eastAsia"/>
        </w:rPr>
        <w:br/>
      </w:r>
      <w:r w:rsidRPr="00377D0D">
        <w:t xml:space="preserve">print(set_3 &amp; set_4)  # </w:t>
      </w:r>
      <w:r w:rsidRPr="00377D0D">
        <w:rPr>
          <w:rFonts w:ascii="宋体" w:hAnsi="宋体" w:hint="eastAsia"/>
        </w:rPr>
        <w:t>交集</w:t>
      </w:r>
      <w:r w:rsidRPr="00377D0D">
        <w:rPr>
          <w:rFonts w:ascii="宋体" w:hAnsi="宋体" w:hint="eastAsia"/>
        </w:rPr>
        <w:br/>
      </w:r>
      <w:r w:rsidRPr="00377D0D">
        <w:t xml:space="preserve">print(set_3 ^ set_4)  # </w:t>
      </w:r>
      <w:r w:rsidRPr="00377D0D">
        <w:rPr>
          <w:rFonts w:ascii="宋体" w:hAnsi="宋体" w:hint="eastAsia"/>
        </w:rPr>
        <w:t>对称补集，</w:t>
      </w:r>
      <w:r w:rsidRPr="00377D0D">
        <w:rPr>
          <w:rFonts w:ascii="宋体" w:hAnsi="宋体" w:hint="eastAsia"/>
        </w:rPr>
        <w:t xml:space="preserve"> </w:t>
      </w:r>
      <w:r w:rsidRPr="00377D0D">
        <w:rPr>
          <w:rFonts w:ascii="宋体" w:hAnsi="宋体" w:hint="eastAsia"/>
        </w:rPr>
        <w:t>等同于</w:t>
      </w:r>
      <w:r w:rsidRPr="00377D0D">
        <w:t xml:space="preserve"> (set_3 - set_4) | (set_4 - set_3)</w:t>
      </w:r>
      <w:r w:rsidRPr="00377D0D">
        <w:br/>
      </w:r>
      <w:r w:rsidRPr="00377D0D">
        <w:br/>
        <w:t>set_5 = {1, 2}</w:t>
      </w:r>
      <w:r w:rsidRPr="00377D0D">
        <w:br/>
        <w:t>set_6 = {1, 2, 3}</w:t>
      </w:r>
      <w:r w:rsidRPr="00377D0D">
        <w:br/>
        <w:t xml:space="preserve">print(set_5 &lt; set_6)  # </w:t>
      </w:r>
      <w:r w:rsidRPr="00377D0D">
        <w:rPr>
          <w:rFonts w:ascii="宋体" w:hAnsi="宋体" w:hint="eastAsia"/>
        </w:rPr>
        <w:t>子集判断</w:t>
      </w:r>
      <w:r w:rsidRPr="00377D0D">
        <w:rPr>
          <w:rFonts w:ascii="宋体" w:hAnsi="宋体" w:hint="eastAsia"/>
        </w:rPr>
        <w:br/>
      </w:r>
      <w:r w:rsidRPr="00377D0D">
        <w:t xml:space="preserve">print(set_5 &gt; set_6)  # </w:t>
      </w:r>
      <w:r w:rsidRPr="00377D0D">
        <w:rPr>
          <w:rFonts w:ascii="宋体" w:hAnsi="宋体" w:hint="eastAsia"/>
        </w:rPr>
        <w:t>超集判断</w:t>
      </w:r>
    </w:p>
    <w:p w14:paraId="6301C73B" w14:textId="3DD508A1" w:rsidR="00377D0D" w:rsidRPr="007B68E9" w:rsidRDefault="00841755" w:rsidP="00377D0D">
      <w:pPr>
        <w:rPr>
          <w:color w:val="000000" w:themeColor="text1"/>
        </w:rPr>
      </w:pPr>
      <w:r w:rsidRPr="007B68E9">
        <w:rPr>
          <w:rFonts w:hint="eastAsia"/>
          <w:color w:val="000000" w:themeColor="text1"/>
        </w:rPr>
        <w:t>集合提供了类似数学里面集合概念的一些操作，比如并集、交集、子集、超集等，这在某些特殊场景下使用起来会非常方便。</w:t>
      </w:r>
    </w:p>
    <w:p w14:paraId="1062DE74" w14:textId="3BFCC642" w:rsidR="00A928EC" w:rsidRPr="007B68E9" w:rsidRDefault="00A928EC" w:rsidP="008C5E6F">
      <w:pPr>
        <w:spacing w:line="360" w:lineRule="auto"/>
        <w:rPr>
          <w:color w:val="000000" w:themeColor="text1"/>
        </w:rPr>
      </w:pPr>
    </w:p>
    <w:p w14:paraId="6B4E9BB4" w14:textId="538970F3" w:rsidR="00A928EC" w:rsidRPr="007B68E9" w:rsidRDefault="008B6667" w:rsidP="008B6667">
      <w:pPr>
        <w:pStyle w:val="2"/>
        <w:rPr>
          <w:color w:val="000000" w:themeColor="text1"/>
        </w:rPr>
      </w:pPr>
      <w:r w:rsidRPr="007B68E9">
        <w:rPr>
          <w:rFonts w:hint="eastAsia"/>
          <w:color w:val="000000" w:themeColor="text1"/>
        </w:rPr>
        <w:t>数据类型转换</w:t>
      </w:r>
    </w:p>
    <w:p w14:paraId="5ABF0499" w14:textId="1F1D0867" w:rsidR="00D31AD7" w:rsidRDefault="00F6783C" w:rsidP="00D31AD7">
      <w:pPr>
        <w:rPr>
          <w:color w:val="000000" w:themeColor="text1"/>
        </w:rPr>
      </w:pPr>
      <w:r>
        <w:rPr>
          <w:rFonts w:hint="eastAsia"/>
          <w:color w:val="000000" w:themeColor="text1"/>
        </w:rPr>
        <w:t>数据类型转换，指的是通过某种方法，将一个数据由原来的类型转换为另外一个类型。</w:t>
      </w:r>
      <w:r w:rsidR="00892840">
        <w:rPr>
          <w:rFonts w:hint="eastAsia"/>
          <w:color w:val="000000" w:themeColor="text1"/>
        </w:rPr>
        <w:t>比如，我们将字符串“1</w:t>
      </w:r>
      <w:r w:rsidR="00892840">
        <w:rPr>
          <w:color w:val="000000" w:themeColor="text1"/>
        </w:rPr>
        <w:t>23</w:t>
      </w:r>
      <w:r w:rsidR="00892840">
        <w:rPr>
          <w:rFonts w:hint="eastAsia"/>
          <w:color w:val="000000" w:themeColor="text1"/>
        </w:rPr>
        <w:t>”转换为数字1</w:t>
      </w:r>
      <w:r w:rsidR="00892840">
        <w:rPr>
          <w:color w:val="000000" w:themeColor="text1"/>
        </w:rPr>
        <w:t>23</w:t>
      </w:r>
      <w:r w:rsidR="00892840">
        <w:rPr>
          <w:rFonts w:hint="eastAsia"/>
          <w:color w:val="000000" w:themeColor="text1"/>
        </w:rPr>
        <w:t>，这就是一种数据类型的转换。</w:t>
      </w:r>
    </w:p>
    <w:p w14:paraId="37D81084" w14:textId="4119AB9F" w:rsidR="00892840" w:rsidRDefault="00892840" w:rsidP="00D31AD7">
      <w:pPr>
        <w:rPr>
          <w:color w:val="000000" w:themeColor="text1"/>
        </w:rPr>
      </w:pPr>
      <w:r>
        <w:rPr>
          <w:color w:val="000000" w:themeColor="text1"/>
        </w:rPr>
        <w:t>P</w:t>
      </w:r>
      <w:r>
        <w:rPr>
          <w:rFonts w:hint="eastAsia"/>
          <w:color w:val="000000" w:themeColor="text1"/>
        </w:rPr>
        <w:t>ython支持各种标准数据类型之间的转换，但并不是任意数据都可以转换的，所有的转换要符合“常理”，逻辑上应该是成立的。</w:t>
      </w:r>
      <w:r w:rsidR="00C17ACB">
        <w:rPr>
          <w:rFonts w:hint="eastAsia"/>
          <w:color w:val="000000" w:themeColor="text1"/>
        </w:rPr>
        <w:t>比如，你不应该试图将一个complex类型转换为int，因为python也不知该怎么转换。</w:t>
      </w:r>
    </w:p>
    <w:p w14:paraId="10D9DBD0" w14:textId="61190547" w:rsidR="00C17ACB" w:rsidRDefault="00C17ACB" w:rsidP="00D31AD7">
      <w:pPr>
        <w:rPr>
          <w:color w:val="000000" w:themeColor="text1"/>
        </w:rPr>
      </w:pPr>
      <w:r>
        <w:rPr>
          <w:rFonts w:hint="eastAsia"/>
          <w:color w:val="000000" w:themeColor="text1"/>
        </w:rPr>
        <w:t>下面我整理了python</w:t>
      </w:r>
      <w:r>
        <w:rPr>
          <w:color w:val="000000" w:themeColor="text1"/>
        </w:rPr>
        <w:t>3</w:t>
      </w:r>
      <w:r>
        <w:rPr>
          <w:rFonts w:hint="eastAsia"/>
          <w:color w:val="000000" w:themeColor="text1"/>
        </w:rPr>
        <w:t>数据类型之间转换的支持情况：</w:t>
      </w:r>
    </w:p>
    <w:tbl>
      <w:tblPr>
        <w:tblStyle w:val="ab"/>
        <w:tblW w:w="0" w:type="auto"/>
        <w:jc w:val="center"/>
        <w:tblLook w:val="04A0" w:firstRow="1" w:lastRow="0" w:firstColumn="1" w:lastColumn="0" w:noHBand="0" w:noVBand="1"/>
      </w:tblPr>
      <w:tblGrid>
        <w:gridCol w:w="1013"/>
        <w:gridCol w:w="755"/>
        <w:gridCol w:w="795"/>
        <w:gridCol w:w="788"/>
        <w:gridCol w:w="1012"/>
        <w:gridCol w:w="813"/>
        <w:gridCol w:w="768"/>
        <w:gridCol w:w="808"/>
        <w:gridCol w:w="765"/>
        <w:gridCol w:w="779"/>
      </w:tblGrid>
      <w:tr w:rsidR="00BF76DB" w14:paraId="296B37B1" w14:textId="77777777" w:rsidTr="00C234AE">
        <w:trPr>
          <w:jc w:val="center"/>
        </w:trPr>
        <w:tc>
          <w:tcPr>
            <w:tcW w:w="1013" w:type="dxa"/>
          </w:tcPr>
          <w:p w14:paraId="70D06832" w14:textId="77777777" w:rsidR="00BF76DB" w:rsidRDefault="00BF76DB" w:rsidP="00D31AD7">
            <w:pPr>
              <w:rPr>
                <w:color w:val="000000" w:themeColor="text1"/>
              </w:rPr>
            </w:pPr>
          </w:p>
        </w:tc>
        <w:tc>
          <w:tcPr>
            <w:tcW w:w="755" w:type="dxa"/>
          </w:tcPr>
          <w:p w14:paraId="063A4B3E" w14:textId="7F41E048" w:rsidR="00BF76DB" w:rsidRDefault="00BF76DB" w:rsidP="00D31AD7">
            <w:pPr>
              <w:rPr>
                <w:color w:val="000000" w:themeColor="text1"/>
              </w:rPr>
            </w:pPr>
            <w:r>
              <w:rPr>
                <w:color w:val="000000" w:themeColor="text1"/>
              </w:rPr>
              <w:t>I</w:t>
            </w:r>
            <w:r>
              <w:rPr>
                <w:rFonts w:hint="eastAsia"/>
                <w:color w:val="000000" w:themeColor="text1"/>
              </w:rPr>
              <w:t>nt</w:t>
            </w:r>
          </w:p>
        </w:tc>
        <w:tc>
          <w:tcPr>
            <w:tcW w:w="795" w:type="dxa"/>
          </w:tcPr>
          <w:p w14:paraId="05652D6B" w14:textId="7625060A" w:rsidR="00BF76DB" w:rsidRDefault="00BF76DB" w:rsidP="00D31AD7">
            <w:pPr>
              <w:rPr>
                <w:color w:val="000000" w:themeColor="text1"/>
              </w:rPr>
            </w:pPr>
            <w:r>
              <w:rPr>
                <w:color w:val="000000" w:themeColor="text1"/>
              </w:rPr>
              <w:t>F</w:t>
            </w:r>
            <w:r>
              <w:rPr>
                <w:rFonts w:hint="eastAsia"/>
                <w:color w:val="000000" w:themeColor="text1"/>
              </w:rPr>
              <w:t>loat</w:t>
            </w:r>
          </w:p>
        </w:tc>
        <w:tc>
          <w:tcPr>
            <w:tcW w:w="788" w:type="dxa"/>
          </w:tcPr>
          <w:p w14:paraId="158C1593" w14:textId="40692209" w:rsidR="00BF76DB" w:rsidRDefault="00BF76DB" w:rsidP="00D31AD7">
            <w:pPr>
              <w:rPr>
                <w:color w:val="000000" w:themeColor="text1"/>
              </w:rPr>
            </w:pPr>
            <w:r>
              <w:rPr>
                <w:color w:val="000000" w:themeColor="text1"/>
              </w:rPr>
              <w:t>B</w:t>
            </w:r>
            <w:r>
              <w:rPr>
                <w:rFonts w:hint="eastAsia"/>
                <w:color w:val="000000" w:themeColor="text1"/>
              </w:rPr>
              <w:t>ool</w:t>
            </w:r>
          </w:p>
        </w:tc>
        <w:tc>
          <w:tcPr>
            <w:tcW w:w="1012" w:type="dxa"/>
          </w:tcPr>
          <w:p w14:paraId="3A24689E" w14:textId="106C6A3D" w:rsidR="00BF76DB" w:rsidRDefault="00BF76DB" w:rsidP="00D31AD7">
            <w:pPr>
              <w:rPr>
                <w:color w:val="000000" w:themeColor="text1"/>
              </w:rPr>
            </w:pPr>
            <w:r>
              <w:rPr>
                <w:color w:val="000000" w:themeColor="text1"/>
              </w:rPr>
              <w:t>C</w:t>
            </w:r>
            <w:r>
              <w:rPr>
                <w:rFonts w:hint="eastAsia"/>
                <w:color w:val="000000" w:themeColor="text1"/>
              </w:rPr>
              <w:t>omplex</w:t>
            </w:r>
          </w:p>
        </w:tc>
        <w:tc>
          <w:tcPr>
            <w:tcW w:w="813" w:type="dxa"/>
          </w:tcPr>
          <w:p w14:paraId="21CE426D" w14:textId="731D27B1" w:rsidR="00BF76DB" w:rsidRDefault="00BF76DB" w:rsidP="00D31AD7">
            <w:pPr>
              <w:rPr>
                <w:color w:val="000000" w:themeColor="text1"/>
              </w:rPr>
            </w:pPr>
            <w:r>
              <w:rPr>
                <w:color w:val="000000" w:themeColor="text1"/>
              </w:rPr>
              <w:t>S</w:t>
            </w:r>
            <w:r>
              <w:rPr>
                <w:rFonts w:hint="eastAsia"/>
                <w:color w:val="000000" w:themeColor="text1"/>
              </w:rPr>
              <w:t>tring</w:t>
            </w:r>
          </w:p>
        </w:tc>
        <w:tc>
          <w:tcPr>
            <w:tcW w:w="768" w:type="dxa"/>
          </w:tcPr>
          <w:p w14:paraId="00D71EF3" w14:textId="4B4C011D" w:rsidR="00BF76DB" w:rsidRDefault="00BF76DB" w:rsidP="00D31AD7">
            <w:pPr>
              <w:rPr>
                <w:color w:val="000000" w:themeColor="text1"/>
              </w:rPr>
            </w:pPr>
            <w:r>
              <w:rPr>
                <w:color w:val="000000" w:themeColor="text1"/>
              </w:rPr>
              <w:t>L</w:t>
            </w:r>
            <w:r>
              <w:rPr>
                <w:rFonts w:hint="eastAsia"/>
                <w:color w:val="000000" w:themeColor="text1"/>
              </w:rPr>
              <w:t>ist</w:t>
            </w:r>
          </w:p>
        </w:tc>
        <w:tc>
          <w:tcPr>
            <w:tcW w:w="808" w:type="dxa"/>
          </w:tcPr>
          <w:p w14:paraId="57CB1177" w14:textId="315057B0" w:rsidR="00BF76DB" w:rsidRDefault="00BF76DB" w:rsidP="00D31AD7">
            <w:pPr>
              <w:rPr>
                <w:color w:val="000000" w:themeColor="text1"/>
              </w:rPr>
            </w:pPr>
            <w:r>
              <w:rPr>
                <w:color w:val="000000" w:themeColor="text1"/>
              </w:rPr>
              <w:t>T</w:t>
            </w:r>
            <w:r>
              <w:rPr>
                <w:rFonts w:hint="eastAsia"/>
                <w:color w:val="000000" w:themeColor="text1"/>
              </w:rPr>
              <w:t>uple</w:t>
            </w:r>
          </w:p>
        </w:tc>
        <w:tc>
          <w:tcPr>
            <w:tcW w:w="765" w:type="dxa"/>
          </w:tcPr>
          <w:p w14:paraId="2469DD1F" w14:textId="176F8F26" w:rsidR="00BF76DB" w:rsidRDefault="00BF76DB" w:rsidP="00D31AD7">
            <w:pPr>
              <w:rPr>
                <w:color w:val="000000" w:themeColor="text1"/>
              </w:rPr>
            </w:pPr>
            <w:r>
              <w:rPr>
                <w:color w:val="000000" w:themeColor="text1"/>
              </w:rPr>
              <w:t>S</w:t>
            </w:r>
            <w:r>
              <w:rPr>
                <w:rFonts w:hint="eastAsia"/>
                <w:color w:val="000000" w:themeColor="text1"/>
              </w:rPr>
              <w:t>et</w:t>
            </w:r>
          </w:p>
        </w:tc>
        <w:tc>
          <w:tcPr>
            <w:tcW w:w="779" w:type="dxa"/>
          </w:tcPr>
          <w:p w14:paraId="0C54B9DE" w14:textId="30639B84" w:rsidR="00BF76DB" w:rsidRDefault="00BF76DB" w:rsidP="00D31AD7">
            <w:pPr>
              <w:rPr>
                <w:color w:val="000000" w:themeColor="text1"/>
              </w:rPr>
            </w:pPr>
            <w:r>
              <w:rPr>
                <w:color w:val="000000" w:themeColor="text1"/>
              </w:rPr>
              <w:t>D</w:t>
            </w:r>
            <w:r>
              <w:rPr>
                <w:rFonts w:hint="eastAsia"/>
                <w:color w:val="000000" w:themeColor="text1"/>
              </w:rPr>
              <w:t>ict</w:t>
            </w:r>
          </w:p>
        </w:tc>
      </w:tr>
      <w:tr w:rsidR="00BF76DB" w14:paraId="1DAB3222" w14:textId="77777777" w:rsidTr="00C234AE">
        <w:trPr>
          <w:jc w:val="center"/>
        </w:trPr>
        <w:tc>
          <w:tcPr>
            <w:tcW w:w="1013" w:type="dxa"/>
          </w:tcPr>
          <w:p w14:paraId="11444411" w14:textId="7F634CE7" w:rsidR="00BF76DB" w:rsidRDefault="00BF76DB" w:rsidP="00D31AD7">
            <w:pPr>
              <w:rPr>
                <w:color w:val="000000" w:themeColor="text1"/>
              </w:rPr>
            </w:pPr>
            <w:r>
              <w:rPr>
                <w:color w:val="000000" w:themeColor="text1"/>
              </w:rPr>
              <w:t>I</w:t>
            </w:r>
            <w:r>
              <w:rPr>
                <w:rFonts w:hint="eastAsia"/>
                <w:color w:val="000000" w:themeColor="text1"/>
              </w:rPr>
              <w:t>nt</w:t>
            </w:r>
          </w:p>
        </w:tc>
        <w:tc>
          <w:tcPr>
            <w:tcW w:w="755" w:type="dxa"/>
          </w:tcPr>
          <w:p w14:paraId="02F3ED96" w14:textId="3555D396" w:rsidR="00BF76DB" w:rsidRDefault="00BF76DB" w:rsidP="00D31AD7">
            <w:pPr>
              <w:rPr>
                <w:color w:val="000000" w:themeColor="text1"/>
              </w:rPr>
            </w:pPr>
            <w:r>
              <w:rPr>
                <w:rFonts w:hint="eastAsia"/>
                <w:color w:val="000000" w:themeColor="text1"/>
              </w:rPr>
              <w:t>-</w:t>
            </w:r>
          </w:p>
        </w:tc>
        <w:tc>
          <w:tcPr>
            <w:tcW w:w="795" w:type="dxa"/>
          </w:tcPr>
          <w:p w14:paraId="62EE49D0" w14:textId="2A599CCA" w:rsidR="00BF76DB" w:rsidRDefault="00BF76DB" w:rsidP="00D31AD7">
            <w:pPr>
              <w:rPr>
                <w:color w:val="000000" w:themeColor="text1"/>
              </w:rPr>
            </w:pPr>
            <w:r>
              <w:rPr>
                <w:color w:val="000000" w:themeColor="text1"/>
              </w:rPr>
              <w:t>Y</w:t>
            </w:r>
          </w:p>
        </w:tc>
        <w:tc>
          <w:tcPr>
            <w:tcW w:w="788" w:type="dxa"/>
          </w:tcPr>
          <w:p w14:paraId="6A92A4DA" w14:textId="2C08118C" w:rsidR="00BF76DB" w:rsidRDefault="00BF76DB" w:rsidP="00D31AD7">
            <w:pPr>
              <w:rPr>
                <w:color w:val="000000" w:themeColor="text1"/>
              </w:rPr>
            </w:pPr>
            <w:r>
              <w:rPr>
                <w:color w:val="000000" w:themeColor="text1"/>
              </w:rPr>
              <w:t>Y</w:t>
            </w:r>
          </w:p>
        </w:tc>
        <w:tc>
          <w:tcPr>
            <w:tcW w:w="1012" w:type="dxa"/>
          </w:tcPr>
          <w:p w14:paraId="16CB2C72" w14:textId="2954C43F" w:rsidR="00BF76DB" w:rsidRDefault="00BF76DB" w:rsidP="00D31AD7">
            <w:pPr>
              <w:rPr>
                <w:color w:val="000000" w:themeColor="text1"/>
              </w:rPr>
            </w:pPr>
            <w:r>
              <w:rPr>
                <w:rFonts w:hint="eastAsia"/>
                <w:color w:val="000000" w:themeColor="text1"/>
              </w:rPr>
              <w:t>N</w:t>
            </w:r>
          </w:p>
        </w:tc>
        <w:tc>
          <w:tcPr>
            <w:tcW w:w="813" w:type="dxa"/>
          </w:tcPr>
          <w:p w14:paraId="0B74BE73" w14:textId="33E50001" w:rsidR="00BF76DB" w:rsidRDefault="00BF76DB" w:rsidP="00D31AD7">
            <w:pPr>
              <w:rPr>
                <w:color w:val="000000" w:themeColor="text1"/>
              </w:rPr>
            </w:pPr>
            <w:r>
              <w:rPr>
                <w:rFonts w:hint="eastAsia"/>
                <w:color w:val="000000" w:themeColor="text1"/>
              </w:rPr>
              <w:t>Y</w:t>
            </w:r>
          </w:p>
        </w:tc>
        <w:tc>
          <w:tcPr>
            <w:tcW w:w="768" w:type="dxa"/>
          </w:tcPr>
          <w:p w14:paraId="18BAFBA0" w14:textId="33F97C2E" w:rsidR="00BF76DB" w:rsidRDefault="00BF76DB" w:rsidP="00D31AD7">
            <w:pPr>
              <w:rPr>
                <w:color w:val="000000" w:themeColor="text1"/>
              </w:rPr>
            </w:pPr>
            <w:r>
              <w:rPr>
                <w:rFonts w:hint="eastAsia"/>
                <w:color w:val="000000" w:themeColor="text1"/>
              </w:rPr>
              <w:t>N</w:t>
            </w:r>
          </w:p>
        </w:tc>
        <w:tc>
          <w:tcPr>
            <w:tcW w:w="808" w:type="dxa"/>
          </w:tcPr>
          <w:p w14:paraId="5853E54B" w14:textId="051DBBA5" w:rsidR="00BF76DB" w:rsidRDefault="00BF76DB" w:rsidP="00D31AD7">
            <w:pPr>
              <w:rPr>
                <w:color w:val="000000" w:themeColor="text1"/>
              </w:rPr>
            </w:pPr>
            <w:r>
              <w:rPr>
                <w:rFonts w:hint="eastAsia"/>
                <w:color w:val="000000" w:themeColor="text1"/>
              </w:rPr>
              <w:t>N</w:t>
            </w:r>
          </w:p>
        </w:tc>
        <w:tc>
          <w:tcPr>
            <w:tcW w:w="765" w:type="dxa"/>
          </w:tcPr>
          <w:p w14:paraId="2590429E" w14:textId="60B44EA1" w:rsidR="00BF76DB" w:rsidRDefault="00BF76DB" w:rsidP="00D31AD7">
            <w:pPr>
              <w:rPr>
                <w:color w:val="000000" w:themeColor="text1"/>
              </w:rPr>
            </w:pPr>
            <w:r>
              <w:rPr>
                <w:rFonts w:hint="eastAsia"/>
                <w:color w:val="000000" w:themeColor="text1"/>
              </w:rPr>
              <w:t>N</w:t>
            </w:r>
          </w:p>
        </w:tc>
        <w:tc>
          <w:tcPr>
            <w:tcW w:w="779" w:type="dxa"/>
          </w:tcPr>
          <w:p w14:paraId="2A586F1B" w14:textId="00395E58" w:rsidR="00BF76DB" w:rsidRDefault="00BF76DB" w:rsidP="00D31AD7">
            <w:pPr>
              <w:rPr>
                <w:color w:val="000000" w:themeColor="text1"/>
              </w:rPr>
            </w:pPr>
            <w:r>
              <w:rPr>
                <w:rFonts w:hint="eastAsia"/>
                <w:color w:val="000000" w:themeColor="text1"/>
              </w:rPr>
              <w:t>N</w:t>
            </w:r>
          </w:p>
        </w:tc>
      </w:tr>
      <w:tr w:rsidR="00BF76DB" w14:paraId="0B69E127" w14:textId="77777777" w:rsidTr="00C234AE">
        <w:trPr>
          <w:jc w:val="center"/>
        </w:trPr>
        <w:tc>
          <w:tcPr>
            <w:tcW w:w="1013" w:type="dxa"/>
          </w:tcPr>
          <w:p w14:paraId="4BAEF53A" w14:textId="57FF0E13" w:rsidR="00BF76DB" w:rsidRDefault="00BF76DB" w:rsidP="00D31AD7">
            <w:pPr>
              <w:rPr>
                <w:color w:val="000000" w:themeColor="text1"/>
              </w:rPr>
            </w:pPr>
            <w:r>
              <w:rPr>
                <w:color w:val="000000" w:themeColor="text1"/>
              </w:rPr>
              <w:t>F</w:t>
            </w:r>
            <w:r>
              <w:rPr>
                <w:rFonts w:hint="eastAsia"/>
                <w:color w:val="000000" w:themeColor="text1"/>
              </w:rPr>
              <w:t>loat</w:t>
            </w:r>
          </w:p>
        </w:tc>
        <w:tc>
          <w:tcPr>
            <w:tcW w:w="755" w:type="dxa"/>
          </w:tcPr>
          <w:p w14:paraId="120298BA" w14:textId="214DCC5F" w:rsidR="00BF76DB" w:rsidRDefault="00DC6D00" w:rsidP="00D31AD7">
            <w:pPr>
              <w:rPr>
                <w:color w:val="000000" w:themeColor="text1"/>
              </w:rPr>
            </w:pPr>
            <w:r>
              <w:rPr>
                <w:rFonts w:hint="eastAsia"/>
                <w:color w:val="000000" w:themeColor="text1"/>
              </w:rPr>
              <w:t>Y</w:t>
            </w:r>
          </w:p>
        </w:tc>
        <w:tc>
          <w:tcPr>
            <w:tcW w:w="795" w:type="dxa"/>
          </w:tcPr>
          <w:p w14:paraId="08A9C535" w14:textId="3D6864D3" w:rsidR="00BF76DB" w:rsidRDefault="00BF76DB" w:rsidP="00D31AD7">
            <w:pPr>
              <w:rPr>
                <w:color w:val="000000" w:themeColor="text1"/>
              </w:rPr>
            </w:pPr>
            <w:r>
              <w:rPr>
                <w:rFonts w:hint="eastAsia"/>
                <w:color w:val="000000" w:themeColor="text1"/>
              </w:rPr>
              <w:t>-</w:t>
            </w:r>
          </w:p>
        </w:tc>
        <w:tc>
          <w:tcPr>
            <w:tcW w:w="788" w:type="dxa"/>
          </w:tcPr>
          <w:p w14:paraId="73FF271E" w14:textId="40A61BA6" w:rsidR="00BF76DB" w:rsidRDefault="00DC6D00" w:rsidP="00D31AD7">
            <w:pPr>
              <w:rPr>
                <w:color w:val="000000" w:themeColor="text1"/>
              </w:rPr>
            </w:pPr>
            <w:r>
              <w:rPr>
                <w:rFonts w:hint="eastAsia"/>
                <w:color w:val="000000" w:themeColor="text1"/>
              </w:rPr>
              <w:t>Y</w:t>
            </w:r>
          </w:p>
        </w:tc>
        <w:tc>
          <w:tcPr>
            <w:tcW w:w="1012" w:type="dxa"/>
          </w:tcPr>
          <w:p w14:paraId="1E8C91D4" w14:textId="6280A2F7" w:rsidR="00BF76DB" w:rsidRDefault="00DC6D00" w:rsidP="00D31AD7">
            <w:pPr>
              <w:rPr>
                <w:color w:val="000000" w:themeColor="text1"/>
              </w:rPr>
            </w:pPr>
            <w:r>
              <w:rPr>
                <w:rFonts w:hint="eastAsia"/>
                <w:color w:val="000000" w:themeColor="text1"/>
              </w:rPr>
              <w:t>N</w:t>
            </w:r>
          </w:p>
        </w:tc>
        <w:tc>
          <w:tcPr>
            <w:tcW w:w="813" w:type="dxa"/>
          </w:tcPr>
          <w:p w14:paraId="11C32319" w14:textId="3F7F7F8E" w:rsidR="00BF76DB" w:rsidRDefault="00DC6D00" w:rsidP="00D31AD7">
            <w:pPr>
              <w:rPr>
                <w:color w:val="000000" w:themeColor="text1"/>
              </w:rPr>
            </w:pPr>
            <w:r>
              <w:rPr>
                <w:rFonts w:hint="eastAsia"/>
                <w:color w:val="000000" w:themeColor="text1"/>
              </w:rPr>
              <w:t>Y</w:t>
            </w:r>
          </w:p>
        </w:tc>
        <w:tc>
          <w:tcPr>
            <w:tcW w:w="768" w:type="dxa"/>
          </w:tcPr>
          <w:p w14:paraId="06262896" w14:textId="7BF8D457" w:rsidR="00BF76DB" w:rsidRDefault="00DC6D00" w:rsidP="00D31AD7">
            <w:pPr>
              <w:rPr>
                <w:color w:val="000000" w:themeColor="text1"/>
              </w:rPr>
            </w:pPr>
            <w:r>
              <w:rPr>
                <w:rFonts w:hint="eastAsia"/>
                <w:color w:val="000000" w:themeColor="text1"/>
              </w:rPr>
              <w:t>N</w:t>
            </w:r>
          </w:p>
        </w:tc>
        <w:tc>
          <w:tcPr>
            <w:tcW w:w="808" w:type="dxa"/>
          </w:tcPr>
          <w:p w14:paraId="00EFC64E" w14:textId="13F6FC0E" w:rsidR="00BF76DB" w:rsidRDefault="00DC6D00" w:rsidP="00D31AD7">
            <w:pPr>
              <w:rPr>
                <w:color w:val="000000" w:themeColor="text1"/>
              </w:rPr>
            </w:pPr>
            <w:r>
              <w:rPr>
                <w:rFonts w:hint="eastAsia"/>
                <w:color w:val="000000" w:themeColor="text1"/>
              </w:rPr>
              <w:t>N</w:t>
            </w:r>
          </w:p>
        </w:tc>
        <w:tc>
          <w:tcPr>
            <w:tcW w:w="765" w:type="dxa"/>
          </w:tcPr>
          <w:p w14:paraId="09976094" w14:textId="05304EAD" w:rsidR="00BF76DB" w:rsidRDefault="00DC6D00" w:rsidP="00D31AD7">
            <w:pPr>
              <w:rPr>
                <w:color w:val="000000" w:themeColor="text1"/>
              </w:rPr>
            </w:pPr>
            <w:r>
              <w:rPr>
                <w:rFonts w:hint="eastAsia"/>
                <w:color w:val="000000" w:themeColor="text1"/>
              </w:rPr>
              <w:t>N</w:t>
            </w:r>
          </w:p>
        </w:tc>
        <w:tc>
          <w:tcPr>
            <w:tcW w:w="779" w:type="dxa"/>
          </w:tcPr>
          <w:p w14:paraId="0F60B0C3" w14:textId="2946EF0F" w:rsidR="00BF76DB" w:rsidRDefault="00DC6D00" w:rsidP="00D31AD7">
            <w:pPr>
              <w:rPr>
                <w:color w:val="000000" w:themeColor="text1"/>
              </w:rPr>
            </w:pPr>
            <w:r>
              <w:rPr>
                <w:rFonts w:hint="eastAsia"/>
                <w:color w:val="000000" w:themeColor="text1"/>
              </w:rPr>
              <w:t>N</w:t>
            </w:r>
          </w:p>
        </w:tc>
      </w:tr>
      <w:tr w:rsidR="00BF76DB" w14:paraId="5AB74832" w14:textId="77777777" w:rsidTr="00C234AE">
        <w:trPr>
          <w:jc w:val="center"/>
        </w:trPr>
        <w:tc>
          <w:tcPr>
            <w:tcW w:w="1013" w:type="dxa"/>
          </w:tcPr>
          <w:p w14:paraId="77EF48C1" w14:textId="13727707" w:rsidR="00BF76DB" w:rsidRDefault="00BF76DB" w:rsidP="00D31AD7">
            <w:pPr>
              <w:rPr>
                <w:color w:val="000000" w:themeColor="text1"/>
              </w:rPr>
            </w:pPr>
            <w:r>
              <w:rPr>
                <w:color w:val="000000" w:themeColor="text1"/>
              </w:rPr>
              <w:t>B</w:t>
            </w:r>
            <w:r>
              <w:rPr>
                <w:rFonts w:hint="eastAsia"/>
                <w:color w:val="000000" w:themeColor="text1"/>
              </w:rPr>
              <w:t>ool</w:t>
            </w:r>
          </w:p>
        </w:tc>
        <w:tc>
          <w:tcPr>
            <w:tcW w:w="755" w:type="dxa"/>
          </w:tcPr>
          <w:p w14:paraId="31C7036C" w14:textId="194D32AB" w:rsidR="00BF76DB" w:rsidRDefault="00DC6D00" w:rsidP="00D31AD7">
            <w:pPr>
              <w:rPr>
                <w:color w:val="000000" w:themeColor="text1"/>
              </w:rPr>
            </w:pPr>
            <w:r>
              <w:rPr>
                <w:rFonts w:hint="eastAsia"/>
                <w:color w:val="000000" w:themeColor="text1"/>
              </w:rPr>
              <w:t>Y</w:t>
            </w:r>
          </w:p>
        </w:tc>
        <w:tc>
          <w:tcPr>
            <w:tcW w:w="795" w:type="dxa"/>
          </w:tcPr>
          <w:p w14:paraId="3ADB064C" w14:textId="419D99EC" w:rsidR="00BF76DB" w:rsidRDefault="00DC6D00" w:rsidP="00D31AD7">
            <w:pPr>
              <w:rPr>
                <w:color w:val="000000" w:themeColor="text1"/>
              </w:rPr>
            </w:pPr>
            <w:r>
              <w:rPr>
                <w:rFonts w:hint="eastAsia"/>
                <w:color w:val="000000" w:themeColor="text1"/>
              </w:rPr>
              <w:t>Y</w:t>
            </w:r>
          </w:p>
        </w:tc>
        <w:tc>
          <w:tcPr>
            <w:tcW w:w="788" w:type="dxa"/>
          </w:tcPr>
          <w:p w14:paraId="7F8D770F" w14:textId="08185ADA" w:rsidR="00BF76DB" w:rsidRDefault="00BF76DB" w:rsidP="00D31AD7">
            <w:pPr>
              <w:rPr>
                <w:color w:val="000000" w:themeColor="text1"/>
              </w:rPr>
            </w:pPr>
            <w:r>
              <w:rPr>
                <w:rFonts w:hint="eastAsia"/>
                <w:color w:val="000000" w:themeColor="text1"/>
              </w:rPr>
              <w:t>-</w:t>
            </w:r>
          </w:p>
        </w:tc>
        <w:tc>
          <w:tcPr>
            <w:tcW w:w="1012" w:type="dxa"/>
          </w:tcPr>
          <w:p w14:paraId="711D7867" w14:textId="5626B75E" w:rsidR="00BF76DB" w:rsidRDefault="00DC6D00" w:rsidP="00D31AD7">
            <w:pPr>
              <w:rPr>
                <w:color w:val="000000" w:themeColor="text1"/>
              </w:rPr>
            </w:pPr>
            <w:r>
              <w:rPr>
                <w:rFonts w:hint="eastAsia"/>
                <w:color w:val="000000" w:themeColor="text1"/>
              </w:rPr>
              <w:t>Y</w:t>
            </w:r>
          </w:p>
        </w:tc>
        <w:tc>
          <w:tcPr>
            <w:tcW w:w="813" w:type="dxa"/>
          </w:tcPr>
          <w:p w14:paraId="12A0EE4C" w14:textId="265579AD" w:rsidR="00BF76DB" w:rsidRDefault="00DC6D00" w:rsidP="00D31AD7">
            <w:pPr>
              <w:rPr>
                <w:color w:val="000000" w:themeColor="text1"/>
              </w:rPr>
            </w:pPr>
            <w:r>
              <w:rPr>
                <w:rFonts w:hint="eastAsia"/>
                <w:color w:val="000000" w:themeColor="text1"/>
              </w:rPr>
              <w:t>Y</w:t>
            </w:r>
          </w:p>
        </w:tc>
        <w:tc>
          <w:tcPr>
            <w:tcW w:w="768" w:type="dxa"/>
          </w:tcPr>
          <w:p w14:paraId="42E29C39" w14:textId="3829A43C" w:rsidR="00BF76DB" w:rsidRDefault="00DC6D00" w:rsidP="00D31AD7">
            <w:pPr>
              <w:rPr>
                <w:color w:val="000000" w:themeColor="text1"/>
              </w:rPr>
            </w:pPr>
            <w:r>
              <w:rPr>
                <w:rFonts w:hint="eastAsia"/>
                <w:color w:val="000000" w:themeColor="text1"/>
              </w:rPr>
              <w:t>Y</w:t>
            </w:r>
          </w:p>
        </w:tc>
        <w:tc>
          <w:tcPr>
            <w:tcW w:w="808" w:type="dxa"/>
          </w:tcPr>
          <w:p w14:paraId="0A8FFC8B" w14:textId="308E6917" w:rsidR="00BF76DB" w:rsidRDefault="00DC6D00" w:rsidP="00D31AD7">
            <w:pPr>
              <w:rPr>
                <w:color w:val="000000" w:themeColor="text1"/>
              </w:rPr>
            </w:pPr>
            <w:r>
              <w:rPr>
                <w:rFonts w:hint="eastAsia"/>
                <w:color w:val="000000" w:themeColor="text1"/>
              </w:rPr>
              <w:t>Y</w:t>
            </w:r>
          </w:p>
        </w:tc>
        <w:tc>
          <w:tcPr>
            <w:tcW w:w="765" w:type="dxa"/>
          </w:tcPr>
          <w:p w14:paraId="50D81F0F" w14:textId="62626248" w:rsidR="00BF76DB" w:rsidRDefault="00DC6D00" w:rsidP="00D31AD7">
            <w:pPr>
              <w:rPr>
                <w:color w:val="000000" w:themeColor="text1"/>
              </w:rPr>
            </w:pPr>
            <w:r>
              <w:rPr>
                <w:rFonts w:hint="eastAsia"/>
                <w:color w:val="000000" w:themeColor="text1"/>
              </w:rPr>
              <w:t>Y</w:t>
            </w:r>
          </w:p>
        </w:tc>
        <w:tc>
          <w:tcPr>
            <w:tcW w:w="779" w:type="dxa"/>
          </w:tcPr>
          <w:p w14:paraId="0E2C75FE" w14:textId="73615692" w:rsidR="00BF76DB" w:rsidRDefault="00DC6D00" w:rsidP="00D31AD7">
            <w:pPr>
              <w:rPr>
                <w:color w:val="000000" w:themeColor="text1"/>
              </w:rPr>
            </w:pPr>
            <w:r>
              <w:rPr>
                <w:rFonts w:hint="eastAsia"/>
                <w:color w:val="000000" w:themeColor="text1"/>
              </w:rPr>
              <w:t>Y</w:t>
            </w:r>
          </w:p>
        </w:tc>
      </w:tr>
      <w:tr w:rsidR="00BF76DB" w14:paraId="2243CAFF" w14:textId="77777777" w:rsidTr="00C234AE">
        <w:trPr>
          <w:jc w:val="center"/>
        </w:trPr>
        <w:tc>
          <w:tcPr>
            <w:tcW w:w="1013" w:type="dxa"/>
          </w:tcPr>
          <w:p w14:paraId="44598579" w14:textId="48F45A99" w:rsidR="00BF76DB" w:rsidRDefault="00BF76DB" w:rsidP="00D31AD7">
            <w:pPr>
              <w:rPr>
                <w:color w:val="000000" w:themeColor="text1"/>
              </w:rPr>
            </w:pPr>
            <w:r>
              <w:rPr>
                <w:color w:val="000000" w:themeColor="text1"/>
              </w:rPr>
              <w:t>C</w:t>
            </w:r>
            <w:r>
              <w:rPr>
                <w:rFonts w:hint="eastAsia"/>
                <w:color w:val="000000" w:themeColor="text1"/>
              </w:rPr>
              <w:t>omplex</w:t>
            </w:r>
          </w:p>
        </w:tc>
        <w:tc>
          <w:tcPr>
            <w:tcW w:w="755" w:type="dxa"/>
          </w:tcPr>
          <w:p w14:paraId="39624E98" w14:textId="04592B5B" w:rsidR="00BF76DB" w:rsidRDefault="00872ED5" w:rsidP="00D31AD7">
            <w:pPr>
              <w:rPr>
                <w:color w:val="000000" w:themeColor="text1"/>
              </w:rPr>
            </w:pPr>
            <w:r>
              <w:rPr>
                <w:rFonts w:hint="eastAsia"/>
                <w:color w:val="000000" w:themeColor="text1"/>
              </w:rPr>
              <w:t>Y</w:t>
            </w:r>
          </w:p>
        </w:tc>
        <w:tc>
          <w:tcPr>
            <w:tcW w:w="795" w:type="dxa"/>
          </w:tcPr>
          <w:p w14:paraId="0B6DFCAE" w14:textId="6BE0F9A7" w:rsidR="00BF76DB" w:rsidRDefault="00872ED5" w:rsidP="00D31AD7">
            <w:pPr>
              <w:rPr>
                <w:color w:val="000000" w:themeColor="text1"/>
              </w:rPr>
            </w:pPr>
            <w:r>
              <w:rPr>
                <w:rFonts w:hint="eastAsia"/>
                <w:color w:val="000000" w:themeColor="text1"/>
              </w:rPr>
              <w:t>Y</w:t>
            </w:r>
          </w:p>
        </w:tc>
        <w:tc>
          <w:tcPr>
            <w:tcW w:w="788" w:type="dxa"/>
          </w:tcPr>
          <w:p w14:paraId="1583626D" w14:textId="30D67354" w:rsidR="00BF76DB" w:rsidRDefault="00872ED5" w:rsidP="00D31AD7">
            <w:pPr>
              <w:rPr>
                <w:color w:val="000000" w:themeColor="text1"/>
              </w:rPr>
            </w:pPr>
            <w:r>
              <w:rPr>
                <w:rFonts w:hint="eastAsia"/>
                <w:color w:val="000000" w:themeColor="text1"/>
              </w:rPr>
              <w:t>Y</w:t>
            </w:r>
          </w:p>
        </w:tc>
        <w:tc>
          <w:tcPr>
            <w:tcW w:w="1012" w:type="dxa"/>
          </w:tcPr>
          <w:p w14:paraId="6C63A073" w14:textId="45C1681A" w:rsidR="00BF76DB" w:rsidRDefault="00BF76DB" w:rsidP="00D31AD7">
            <w:pPr>
              <w:rPr>
                <w:color w:val="000000" w:themeColor="text1"/>
              </w:rPr>
            </w:pPr>
            <w:r>
              <w:rPr>
                <w:rFonts w:hint="eastAsia"/>
                <w:color w:val="000000" w:themeColor="text1"/>
              </w:rPr>
              <w:t>-</w:t>
            </w:r>
          </w:p>
        </w:tc>
        <w:tc>
          <w:tcPr>
            <w:tcW w:w="813" w:type="dxa"/>
          </w:tcPr>
          <w:p w14:paraId="450F461A" w14:textId="2E133A81" w:rsidR="00BF76DB" w:rsidRDefault="00872ED5" w:rsidP="00D31AD7">
            <w:pPr>
              <w:rPr>
                <w:color w:val="000000" w:themeColor="text1"/>
              </w:rPr>
            </w:pPr>
            <w:r>
              <w:rPr>
                <w:rFonts w:hint="eastAsia"/>
                <w:color w:val="000000" w:themeColor="text1"/>
              </w:rPr>
              <w:t>Y</w:t>
            </w:r>
          </w:p>
        </w:tc>
        <w:tc>
          <w:tcPr>
            <w:tcW w:w="768" w:type="dxa"/>
          </w:tcPr>
          <w:p w14:paraId="760123B1" w14:textId="2E5290E5" w:rsidR="00BF76DB" w:rsidRDefault="00872ED5" w:rsidP="00D31AD7">
            <w:pPr>
              <w:rPr>
                <w:color w:val="000000" w:themeColor="text1"/>
              </w:rPr>
            </w:pPr>
            <w:r>
              <w:rPr>
                <w:rFonts w:hint="eastAsia"/>
                <w:color w:val="000000" w:themeColor="text1"/>
              </w:rPr>
              <w:t>N</w:t>
            </w:r>
          </w:p>
        </w:tc>
        <w:tc>
          <w:tcPr>
            <w:tcW w:w="808" w:type="dxa"/>
          </w:tcPr>
          <w:p w14:paraId="24C32BBF" w14:textId="308D727D" w:rsidR="00BF76DB" w:rsidRDefault="00872ED5" w:rsidP="00D31AD7">
            <w:pPr>
              <w:rPr>
                <w:color w:val="000000" w:themeColor="text1"/>
              </w:rPr>
            </w:pPr>
            <w:r>
              <w:rPr>
                <w:rFonts w:hint="eastAsia"/>
                <w:color w:val="000000" w:themeColor="text1"/>
              </w:rPr>
              <w:t>N</w:t>
            </w:r>
          </w:p>
        </w:tc>
        <w:tc>
          <w:tcPr>
            <w:tcW w:w="765" w:type="dxa"/>
          </w:tcPr>
          <w:p w14:paraId="6E720E55" w14:textId="3D6E0252" w:rsidR="00BF76DB" w:rsidRDefault="00872ED5" w:rsidP="00D31AD7">
            <w:pPr>
              <w:rPr>
                <w:color w:val="000000" w:themeColor="text1"/>
              </w:rPr>
            </w:pPr>
            <w:r>
              <w:rPr>
                <w:rFonts w:hint="eastAsia"/>
                <w:color w:val="000000" w:themeColor="text1"/>
              </w:rPr>
              <w:t>N</w:t>
            </w:r>
          </w:p>
        </w:tc>
        <w:tc>
          <w:tcPr>
            <w:tcW w:w="779" w:type="dxa"/>
          </w:tcPr>
          <w:p w14:paraId="289CCBD1" w14:textId="405BE69F" w:rsidR="00BF76DB" w:rsidRDefault="00872ED5" w:rsidP="00D31AD7">
            <w:pPr>
              <w:rPr>
                <w:color w:val="000000" w:themeColor="text1"/>
              </w:rPr>
            </w:pPr>
            <w:r>
              <w:rPr>
                <w:rFonts w:hint="eastAsia"/>
                <w:color w:val="000000" w:themeColor="text1"/>
              </w:rPr>
              <w:t>N</w:t>
            </w:r>
          </w:p>
        </w:tc>
      </w:tr>
      <w:tr w:rsidR="00BF76DB" w14:paraId="63926D70" w14:textId="77777777" w:rsidTr="00C234AE">
        <w:trPr>
          <w:jc w:val="center"/>
        </w:trPr>
        <w:tc>
          <w:tcPr>
            <w:tcW w:w="1013" w:type="dxa"/>
          </w:tcPr>
          <w:p w14:paraId="1DCF69B6" w14:textId="3A539E9E" w:rsidR="00BF76DB" w:rsidRDefault="00BF76DB" w:rsidP="00D31AD7">
            <w:pPr>
              <w:rPr>
                <w:color w:val="000000" w:themeColor="text1"/>
              </w:rPr>
            </w:pPr>
            <w:r>
              <w:rPr>
                <w:color w:val="000000" w:themeColor="text1"/>
              </w:rPr>
              <w:t>S</w:t>
            </w:r>
            <w:r>
              <w:rPr>
                <w:rFonts w:hint="eastAsia"/>
                <w:color w:val="000000" w:themeColor="text1"/>
              </w:rPr>
              <w:t>tring</w:t>
            </w:r>
          </w:p>
        </w:tc>
        <w:tc>
          <w:tcPr>
            <w:tcW w:w="755" w:type="dxa"/>
          </w:tcPr>
          <w:p w14:paraId="39173320" w14:textId="5170AC05" w:rsidR="00BF76DB" w:rsidRDefault="00907BF2" w:rsidP="00D31AD7">
            <w:pPr>
              <w:rPr>
                <w:color w:val="000000" w:themeColor="text1"/>
              </w:rPr>
            </w:pPr>
            <w:r>
              <w:rPr>
                <w:rFonts w:hint="eastAsia"/>
                <w:color w:val="000000" w:themeColor="text1"/>
              </w:rPr>
              <w:t>Y</w:t>
            </w:r>
          </w:p>
        </w:tc>
        <w:tc>
          <w:tcPr>
            <w:tcW w:w="795" w:type="dxa"/>
          </w:tcPr>
          <w:p w14:paraId="4A111B74" w14:textId="6A841C19" w:rsidR="00BF76DB" w:rsidRDefault="00907BF2" w:rsidP="00D31AD7">
            <w:pPr>
              <w:rPr>
                <w:color w:val="000000" w:themeColor="text1"/>
              </w:rPr>
            </w:pPr>
            <w:r>
              <w:rPr>
                <w:rFonts w:hint="eastAsia"/>
                <w:color w:val="000000" w:themeColor="text1"/>
              </w:rPr>
              <w:t>Y</w:t>
            </w:r>
          </w:p>
        </w:tc>
        <w:tc>
          <w:tcPr>
            <w:tcW w:w="788" w:type="dxa"/>
          </w:tcPr>
          <w:p w14:paraId="0D572043" w14:textId="6936D494" w:rsidR="00BF76DB" w:rsidRDefault="00907BF2" w:rsidP="00D31AD7">
            <w:pPr>
              <w:rPr>
                <w:color w:val="000000" w:themeColor="text1"/>
              </w:rPr>
            </w:pPr>
            <w:r>
              <w:rPr>
                <w:rFonts w:hint="eastAsia"/>
                <w:color w:val="000000" w:themeColor="text1"/>
              </w:rPr>
              <w:t>Y</w:t>
            </w:r>
          </w:p>
        </w:tc>
        <w:tc>
          <w:tcPr>
            <w:tcW w:w="1012" w:type="dxa"/>
          </w:tcPr>
          <w:p w14:paraId="627D6C20" w14:textId="77862860" w:rsidR="00BF76DB" w:rsidRDefault="00907BF2" w:rsidP="00D31AD7">
            <w:pPr>
              <w:rPr>
                <w:color w:val="000000" w:themeColor="text1"/>
              </w:rPr>
            </w:pPr>
            <w:r>
              <w:rPr>
                <w:rFonts w:hint="eastAsia"/>
                <w:color w:val="000000" w:themeColor="text1"/>
              </w:rPr>
              <w:t>Y</w:t>
            </w:r>
          </w:p>
        </w:tc>
        <w:tc>
          <w:tcPr>
            <w:tcW w:w="813" w:type="dxa"/>
          </w:tcPr>
          <w:p w14:paraId="00A9F3E7" w14:textId="572D0616" w:rsidR="00BF76DB" w:rsidRDefault="00BF76DB" w:rsidP="00D31AD7">
            <w:pPr>
              <w:rPr>
                <w:color w:val="000000" w:themeColor="text1"/>
              </w:rPr>
            </w:pPr>
            <w:r>
              <w:rPr>
                <w:rFonts w:hint="eastAsia"/>
                <w:color w:val="000000" w:themeColor="text1"/>
              </w:rPr>
              <w:t>-</w:t>
            </w:r>
          </w:p>
        </w:tc>
        <w:tc>
          <w:tcPr>
            <w:tcW w:w="768" w:type="dxa"/>
          </w:tcPr>
          <w:p w14:paraId="12FE8417" w14:textId="70C7D951" w:rsidR="00BF76DB" w:rsidRDefault="00907BF2" w:rsidP="00D31AD7">
            <w:pPr>
              <w:rPr>
                <w:color w:val="000000" w:themeColor="text1"/>
              </w:rPr>
            </w:pPr>
            <w:r>
              <w:rPr>
                <w:rFonts w:hint="eastAsia"/>
                <w:color w:val="000000" w:themeColor="text1"/>
              </w:rPr>
              <w:t>Y</w:t>
            </w:r>
          </w:p>
        </w:tc>
        <w:tc>
          <w:tcPr>
            <w:tcW w:w="808" w:type="dxa"/>
          </w:tcPr>
          <w:p w14:paraId="491E2F69" w14:textId="3DE8EEBD" w:rsidR="00BF76DB" w:rsidRDefault="00907BF2" w:rsidP="00D31AD7">
            <w:pPr>
              <w:rPr>
                <w:color w:val="000000" w:themeColor="text1"/>
              </w:rPr>
            </w:pPr>
            <w:r>
              <w:rPr>
                <w:rFonts w:hint="eastAsia"/>
                <w:color w:val="000000" w:themeColor="text1"/>
              </w:rPr>
              <w:t>Y</w:t>
            </w:r>
          </w:p>
        </w:tc>
        <w:tc>
          <w:tcPr>
            <w:tcW w:w="765" w:type="dxa"/>
          </w:tcPr>
          <w:p w14:paraId="260DB84F" w14:textId="2C1B9B4F" w:rsidR="00BF76DB" w:rsidRDefault="00907BF2" w:rsidP="00D31AD7">
            <w:pPr>
              <w:rPr>
                <w:color w:val="000000" w:themeColor="text1"/>
              </w:rPr>
            </w:pPr>
            <w:r>
              <w:rPr>
                <w:rFonts w:hint="eastAsia"/>
                <w:color w:val="000000" w:themeColor="text1"/>
              </w:rPr>
              <w:t>Y</w:t>
            </w:r>
          </w:p>
        </w:tc>
        <w:tc>
          <w:tcPr>
            <w:tcW w:w="779" w:type="dxa"/>
          </w:tcPr>
          <w:p w14:paraId="776472BB" w14:textId="3A21E696" w:rsidR="00BF76DB" w:rsidRDefault="00907BF2" w:rsidP="00D31AD7">
            <w:pPr>
              <w:rPr>
                <w:color w:val="000000" w:themeColor="text1"/>
              </w:rPr>
            </w:pPr>
            <w:r>
              <w:rPr>
                <w:rFonts w:hint="eastAsia"/>
                <w:color w:val="000000" w:themeColor="text1"/>
              </w:rPr>
              <w:t>Y</w:t>
            </w:r>
          </w:p>
        </w:tc>
      </w:tr>
      <w:tr w:rsidR="00C234AE" w14:paraId="6EFEA852" w14:textId="77777777" w:rsidTr="00C234AE">
        <w:trPr>
          <w:jc w:val="center"/>
        </w:trPr>
        <w:tc>
          <w:tcPr>
            <w:tcW w:w="1013" w:type="dxa"/>
          </w:tcPr>
          <w:p w14:paraId="037D451F" w14:textId="5E352D68" w:rsidR="00C234AE" w:rsidRDefault="00C234AE" w:rsidP="00C234AE">
            <w:pPr>
              <w:rPr>
                <w:color w:val="000000" w:themeColor="text1"/>
              </w:rPr>
            </w:pPr>
            <w:r>
              <w:rPr>
                <w:color w:val="000000" w:themeColor="text1"/>
              </w:rPr>
              <w:t>L</w:t>
            </w:r>
            <w:r>
              <w:rPr>
                <w:rFonts w:hint="eastAsia"/>
                <w:color w:val="000000" w:themeColor="text1"/>
              </w:rPr>
              <w:t>ist</w:t>
            </w:r>
          </w:p>
        </w:tc>
        <w:tc>
          <w:tcPr>
            <w:tcW w:w="755" w:type="dxa"/>
          </w:tcPr>
          <w:p w14:paraId="77D16B28" w14:textId="7900703C" w:rsidR="00C234AE" w:rsidRDefault="00C234AE" w:rsidP="00C234AE">
            <w:pPr>
              <w:rPr>
                <w:color w:val="000000" w:themeColor="text1"/>
              </w:rPr>
            </w:pPr>
            <w:r>
              <w:rPr>
                <w:rFonts w:hint="eastAsia"/>
                <w:color w:val="000000" w:themeColor="text1"/>
              </w:rPr>
              <w:t>N</w:t>
            </w:r>
          </w:p>
        </w:tc>
        <w:tc>
          <w:tcPr>
            <w:tcW w:w="795" w:type="dxa"/>
          </w:tcPr>
          <w:p w14:paraId="3808E6E0" w14:textId="20DEA3D0" w:rsidR="00C234AE" w:rsidRDefault="00C234AE" w:rsidP="00C234AE">
            <w:pPr>
              <w:rPr>
                <w:color w:val="000000" w:themeColor="text1"/>
              </w:rPr>
            </w:pPr>
            <w:r>
              <w:rPr>
                <w:rFonts w:hint="eastAsia"/>
                <w:color w:val="000000" w:themeColor="text1"/>
              </w:rPr>
              <w:t>N</w:t>
            </w:r>
          </w:p>
        </w:tc>
        <w:tc>
          <w:tcPr>
            <w:tcW w:w="788" w:type="dxa"/>
          </w:tcPr>
          <w:p w14:paraId="488DF744" w14:textId="183F1956" w:rsidR="00C234AE" w:rsidRDefault="00C234AE" w:rsidP="00C234AE">
            <w:pPr>
              <w:rPr>
                <w:color w:val="000000" w:themeColor="text1"/>
              </w:rPr>
            </w:pPr>
            <w:r>
              <w:rPr>
                <w:rFonts w:hint="eastAsia"/>
                <w:color w:val="000000" w:themeColor="text1"/>
              </w:rPr>
              <w:t>N</w:t>
            </w:r>
          </w:p>
        </w:tc>
        <w:tc>
          <w:tcPr>
            <w:tcW w:w="1012" w:type="dxa"/>
          </w:tcPr>
          <w:p w14:paraId="0953C805" w14:textId="47BBC99D" w:rsidR="00C234AE" w:rsidRDefault="00C234AE" w:rsidP="00C234AE">
            <w:pPr>
              <w:rPr>
                <w:color w:val="000000" w:themeColor="text1"/>
              </w:rPr>
            </w:pPr>
            <w:r>
              <w:rPr>
                <w:rFonts w:hint="eastAsia"/>
                <w:color w:val="000000" w:themeColor="text1"/>
              </w:rPr>
              <w:t>N</w:t>
            </w:r>
          </w:p>
        </w:tc>
        <w:tc>
          <w:tcPr>
            <w:tcW w:w="813" w:type="dxa"/>
          </w:tcPr>
          <w:p w14:paraId="6E2D12E6" w14:textId="339704EA" w:rsidR="00C234AE" w:rsidRDefault="00C234AE" w:rsidP="00C234AE">
            <w:pPr>
              <w:rPr>
                <w:color w:val="000000" w:themeColor="text1"/>
              </w:rPr>
            </w:pPr>
            <w:r>
              <w:rPr>
                <w:rFonts w:hint="eastAsia"/>
                <w:color w:val="000000" w:themeColor="text1"/>
              </w:rPr>
              <w:t>Y</w:t>
            </w:r>
          </w:p>
        </w:tc>
        <w:tc>
          <w:tcPr>
            <w:tcW w:w="768" w:type="dxa"/>
          </w:tcPr>
          <w:p w14:paraId="523AEC67" w14:textId="3CDF8685" w:rsidR="00C234AE" w:rsidRDefault="00C234AE" w:rsidP="00C234AE">
            <w:pPr>
              <w:rPr>
                <w:color w:val="000000" w:themeColor="text1"/>
              </w:rPr>
            </w:pPr>
            <w:r>
              <w:rPr>
                <w:rFonts w:hint="eastAsia"/>
                <w:color w:val="000000" w:themeColor="text1"/>
              </w:rPr>
              <w:t>-</w:t>
            </w:r>
          </w:p>
        </w:tc>
        <w:tc>
          <w:tcPr>
            <w:tcW w:w="808" w:type="dxa"/>
          </w:tcPr>
          <w:p w14:paraId="398C0628" w14:textId="43A44346" w:rsidR="00C234AE" w:rsidRDefault="00C234AE" w:rsidP="00C234AE">
            <w:pPr>
              <w:rPr>
                <w:color w:val="000000" w:themeColor="text1"/>
              </w:rPr>
            </w:pPr>
            <w:r>
              <w:rPr>
                <w:rFonts w:hint="eastAsia"/>
                <w:color w:val="000000" w:themeColor="text1"/>
              </w:rPr>
              <w:t>Y</w:t>
            </w:r>
          </w:p>
        </w:tc>
        <w:tc>
          <w:tcPr>
            <w:tcW w:w="765" w:type="dxa"/>
          </w:tcPr>
          <w:p w14:paraId="4BD50519" w14:textId="548FA343" w:rsidR="00C234AE" w:rsidRDefault="00C234AE" w:rsidP="00C234AE">
            <w:pPr>
              <w:rPr>
                <w:color w:val="000000" w:themeColor="text1"/>
              </w:rPr>
            </w:pPr>
            <w:r>
              <w:rPr>
                <w:rFonts w:hint="eastAsia"/>
                <w:color w:val="000000" w:themeColor="text1"/>
              </w:rPr>
              <w:t>Y</w:t>
            </w:r>
          </w:p>
        </w:tc>
        <w:tc>
          <w:tcPr>
            <w:tcW w:w="779" w:type="dxa"/>
          </w:tcPr>
          <w:p w14:paraId="46315E62" w14:textId="257715DC" w:rsidR="00C234AE" w:rsidRDefault="00C234AE" w:rsidP="00C234AE">
            <w:pPr>
              <w:rPr>
                <w:color w:val="000000" w:themeColor="text1"/>
              </w:rPr>
            </w:pPr>
            <w:r>
              <w:rPr>
                <w:rFonts w:hint="eastAsia"/>
                <w:color w:val="000000" w:themeColor="text1"/>
              </w:rPr>
              <w:t>Y</w:t>
            </w:r>
          </w:p>
        </w:tc>
      </w:tr>
      <w:tr w:rsidR="00BF76DB" w14:paraId="3D26016C" w14:textId="77777777" w:rsidTr="00C234AE">
        <w:trPr>
          <w:jc w:val="center"/>
        </w:trPr>
        <w:tc>
          <w:tcPr>
            <w:tcW w:w="1013" w:type="dxa"/>
          </w:tcPr>
          <w:p w14:paraId="3A8C4002" w14:textId="1AEFBCDF" w:rsidR="00BF76DB" w:rsidRDefault="00BF76DB" w:rsidP="00D31AD7">
            <w:pPr>
              <w:rPr>
                <w:color w:val="000000" w:themeColor="text1"/>
              </w:rPr>
            </w:pPr>
            <w:r>
              <w:rPr>
                <w:color w:val="000000" w:themeColor="text1"/>
              </w:rPr>
              <w:t>T</w:t>
            </w:r>
            <w:r>
              <w:rPr>
                <w:rFonts w:hint="eastAsia"/>
                <w:color w:val="000000" w:themeColor="text1"/>
              </w:rPr>
              <w:t>uple</w:t>
            </w:r>
          </w:p>
        </w:tc>
        <w:tc>
          <w:tcPr>
            <w:tcW w:w="755" w:type="dxa"/>
          </w:tcPr>
          <w:p w14:paraId="31806E0F" w14:textId="0A326FEB" w:rsidR="00BF76DB" w:rsidRDefault="00627A04" w:rsidP="00D31AD7">
            <w:pPr>
              <w:rPr>
                <w:color w:val="000000" w:themeColor="text1"/>
              </w:rPr>
            </w:pPr>
            <w:r>
              <w:rPr>
                <w:rFonts w:hint="eastAsia"/>
                <w:color w:val="000000" w:themeColor="text1"/>
              </w:rPr>
              <w:t>N</w:t>
            </w:r>
          </w:p>
        </w:tc>
        <w:tc>
          <w:tcPr>
            <w:tcW w:w="795" w:type="dxa"/>
          </w:tcPr>
          <w:p w14:paraId="270B0D6B" w14:textId="4BFC42B7" w:rsidR="00BF76DB" w:rsidRDefault="00627A04" w:rsidP="00D31AD7">
            <w:pPr>
              <w:rPr>
                <w:color w:val="000000" w:themeColor="text1"/>
              </w:rPr>
            </w:pPr>
            <w:r>
              <w:rPr>
                <w:rFonts w:hint="eastAsia"/>
                <w:color w:val="000000" w:themeColor="text1"/>
              </w:rPr>
              <w:t>N</w:t>
            </w:r>
          </w:p>
        </w:tc>
        <w:tc>
          <w:tcPr>
            <w:tcW w:w="788" w:type="dxa"/>
          </w:tcPr>
          <w:p w14:paraId="6E0E7EC9" w14:textId="27985719" w:rsidR="00BF76DB" w:rsidRDefault="00627A04" w:rsidP="00D31AD7">
            <w:pPr>
              <w:rPr>
                <w:color w:val="000000" w:themeColor="text1"/>
              </w:rPr>
            </w:pPr>
            <w:r>
              <w:rPr>
                <w:rFonts w:hint="eastAsia"/>
                <w:color w:val="000000" w:themeColor="text1"/>
              </w:rPr>
              <w:t>N</w:t>
            </w:r>
          </w:p>
        </w:tc>
        <w:tc>
          <w:tcPr>
            <w:tcW w:w="1012" w:type="dxa"/>
          </w:tcPr>
          <w:p w14:paraId="3D22D8B6" w14:textId="1A523426" w:rsidR="00BF76DB" w:rsidRDefault="00627A04" w:rsidP="00D31AD7">
            <w:pPr>
              <w:rPr>
                <w:color w:val="000000" w:themeColor="text1"/>
              </w:rPr>
            </w:pPr>
            <w:r>
              <w:rPr>
                <w:rFonts w:hint="eastAsia"/>
                <w:color w:val="000000" w:themeColor="text1"/>
              </w:rPr>
              <w:t>N</w:t>
            </w:r>
          </w:p>
        </w:tc>
        <w:tc>
          <w:tcPr>
            <w:tcW w:w="813" w:type="dxa"/>
          </w:tcPr>
          <w:p w14:paraId="7CE082F9" w14:textId="21C19B2C" w:rsidR="00BF76DB" w:rsidRDefault="007F39D0" w:rsidP="00D31AD7">
            <w:pPr>
              <w:rPr>
                <w:color w:val="000000" w:themeColor="text1"/>
              </w:rPr>
            </w:pPr>
            <w:r>
              <w:rPr>
                <w:rFonts w:hint="eastAsia"/>
                <w:color w:val="000000" w:themeColor="text1"/>
              </w:rPr>
              <w:t>Y</w:t>
            </w:r>
          </w:p>
        </w:tc>
        <w:tc>
          <w:tcPr>
            <w:tcW w:w="768" w:type="dxa"/>
          </w:tcPr>
          <w:p w14:paraId="4C0D87E3" w14:textId="1B6AB2D0" w:rsidR="00BF76DB" w:rsidRDefault="007F39D0" w:rsidP="00D31AD7">
            <w:pPr>
              <w:rPr>
                <w:color w:val="000000" w:themeColor="text1"/>
              </w:rPr>
            </w:pPr>
            <w:r>
              <w:rPr>
                <w:rFonts w:hint="eastAsia"/>
                <w:color w:val="000000" w:themeColor="text1"/>
              </w:rPr>
              <w:t>Y</w:t>
            </w:r>
          </w:p>
        </w:tc>
        <w:tc>
          <w:tcPr>
            <w:tcW w:w="808" w:type="dxa"/>
          </w:tcPr>
          <w:p w14:paraId="3E22EC00" w14:textId="7E9FA724" w:rsidR="00BF76DB" w:rsidRDefault="00BF76DB" w:rsidP="00D31AD7">
            <w:pPr>
              <w:rPr>
                <w:color w:val="000000" w:themeColor="text1"/>
              </w:rPr>
            </w:pPr>
            <w:r>
              <w:rPr>
                <w:rFonts w:hint="eastAsia"/>
                <w:color w:val="000000" w:themeColor="text1"/>
              </w:rPr>
              <w:t>-</w:t>
            </w:r>
          </w:p>
        </w:tc>
        <w:tc>
          <w:tcPr>
            <w:tcW w:w="765" w:type="dxa"/>
          </w:tcPr>
          <w:p w14:paraId="5CC4A25A" w14:textId="675AA882" w:rsidR="00BF76DB" w:rsidRDefault="007F39D0" w:rsidP="00D31AD7">
            <w:pPr>
              <w:rPr>
                <w:color w:val="000000" w:themeColor="text1"/>
              </w:rPr>
            </w:pPr>
            <w:r>
              <w:rPr>
                <w:rFonts w:hint="eastAsia"/>
                <w:color w:val="000000" w:themeColor="text1"/>
              </w:rPr>
              <w:t>Y</w:t>
            </w:r>
          </w:p>
        </w:tc>
        <w:tc>
          <w:tcPr>
            <w:tcW w:w="779" w:type="dxa"/>
          </w:tcPr>
          <w:p w14:paraId="7E95352D" w14:textId="1BFF5FFE" w:rsidR="00BF76DB" w:rsidRDefault="007F39D0" w:rsidP="00D31AD7">
            <w:pPr>
              <w:rPr>
                <w:color w:val="000000" w:themeColor="text1"/>
              </w:rPr>
            </w:pPr>
            <w:r>
              <w:rPr>
                <w:rFonts w:hint="eastAsia"/>
                <w:color w:val="000000" w:themeColor="text1"/>
              </w:rPr>
              <w:t>Y</w:t>
            </w:r>
          </w:p>
        </w:tc>
      </w:tr>
      <w:tr w:rsidR="00BF76DB" w14:paraId="30C4A92A" w14:textId="77777777" w:rsidTr="00C234AE">
        <w:trPr>
          <w:jc w:val="center"/>
        </w:trPr>
        <w:tc>
          <w:tcPr>
            <w:tcW w:w="1013" w:type="dxa"/>
          </w:tcPr>
          <w:p w14:paraId="761172A9" w14:textId="0D93EFCE" w:rsidR="00BF76DB" w:rsidRDefault="00BF76DB" w:rsidP="00D31AD7">
            <w:pPr>
              <w:rPr>
                <w:color w:val="000000" w:themeColor="text1"/>
              </w:rPr>
            </w:pPr>
            <w:r>
              <w:rPr>
                <w:color w:val="000000" w:themeColor="text1"/>
              </w:rPr>
              <w:t>S</w:t>
            </w:r>
            <w:r>
              <w:rPr>
                <w:rFonts w:hint="eastAsia"/>
                <w:color w:val="000000" w:themeColor="text1"/>
              </w:rPr>
              <w:t>et</w:t>
            </w:r>
          </w:p>
        </w:tc>
        <w:tc>
          <w:tcPr>
            <w:tcW w:w="755" w:type="dxa"/>
          </w:tcPr>
          <w:p w14:paraId="1668A2DA" w14:textId="5EA75604" w:rsidR="00BF76DB" w:rsidRDefault="00627A04" w:rsidP="00D31AD7">
            <w:pPr>
              <w:rPr>
                <w:color w:val="000000" w:themeColor="text1"/>
              </w:rPr>
            </w:pPr>
            <w:r>
              <w:rPr>
                <w:rFonts w:hint="eastAsia"/>
                <w:color w:val="000000" w:themeColor="text1"/>
              </w:rPr>
              <w:t>N</w:t>
            </w:r>
          </w:p>
        </w:tc>
        <w:tc>
          <w:tcPr>
            <w:tcW w:w="795" w:type="dxa"/>
          </w:tcPr>
          <w:p w14:paraId="473C3693" w14:textId="549BCAD7" w:rsidR="00BF76DB" w:rsidRDefault="00627A04" w:rsidP="00D31AD7">
            <w:pPr>
              <w:rPr>
                <w:color w:val="000000" w:themeColor="text1"/>
              </w:rPr>
            </w:pPr>
            <w:r>
              <w:rPr>
                <w:rFonts w:hint="eastAsia"/>
                <w:color w:val="000000" w:themeColor="text1"/>
              </w:rPr>
              <w:t>N</w:t>
            </w:r>
          </w:p>
        </w:tc>
        <w:tc>
          <w:tcPr>
            <w:tcW w:w="788" w:type="dxa"/>
          </w:tcPr>
          <w:p w14:paraId="6C0673C6" w14:textId="77C18FD1" w:rsidR="00BF76DB" w:rsidRDefault="00627A04" w:rsidP="00D31AD7">
            <w:pPr>
              <w:rPr>
                <w:color w:val="000000" w:themeColor="text1"/>
              </w:rPr>
            </w:pPr>
            <w:r>
              <w:rPr>
                <w:rFonts w:hint="eastAsia"/>
                <w:color w:val="000000" w:themeColor="text1"/>
              </w:rPr>
              <w:t>N</w:t>
            </w:r>
          </w:p>
        </w:tc>
        <w:tc>
          <w:tcPr>
            <w:tcW w:w="1012" w:type="dxa"/>
          </w:tcPr>
          <w:p w14:paraId="4E9472FB" w14:textId="57B72C7A" w:rsidR="00BF76DB" w:rsidRDefault="00627A04" w:rsidP="00D31AD7">
            <w:pPr>
              <w:rPr>
                <w:color w:val="000000" w:themeColor="text1"/>
              </w:rPr>
            </w:pPr>
            <w:r>
              <w:rPr>
                <w:rFonts w:hint="eastAsia"/>
                <w:color w:val="000000" w:themeColor="text1"/>
              </w:rPr>
              <w:t>N</w:t>
            </w:r>
          </w:p>
        </w:tc>
        <w:tc>
          <w:tcPr>
            <w:tcW w:w="813" w:type="dxa"/>
          </w:tcPr>
          <w:p w14:paraId="300BF15C" w14:textId="2FD034B9" w:rsidR="00BF76DB" w:rsidRDefault="00FE2AF5" w:rsidP="00D31AD7">
            <w:pPr>
              <w:rPr>
                <w:color w:val="000000" w:themeColor="text1"/>
              </w:rPr>
            </w:pPr>
            <w:r>
              <w:rPr>
                <w:rFonts w:hint="eastAsia"/>
                <w:color w:val="000000" w:themeColor="text1"/>
              </w:rPr>
              <w:t>Y</w:t>
            </w:r>
          </w:p>
        </w:tc>
        <w:tc>
          <w:tcPr>
            <w:tcW w:w="768" w:type="dxa"/>
          </w:tcPr>
          <w:p w14:paraId="553718A8" w14:textId="618375B2" w:rsidR="00BF76DB" w:rsidRDefault="00FE2AF5" w:rsidP="00D31AD7">
            <w:pPr>
              <w:rPr>
                <w:color w:val="000000" w:themeColor="text1"/>
              </w:rPr>
            </w:pPr>
            <w:r>
              <w:rPr>
                <w:rFonts w:hint="eastAsia"/>
                <w:color w:val="000000" w:themeColor="text1"/>
              </w:rPr>
              <w:t>Y</w:t>
            </w:r>
          </w:p>
        </w:tc>
        <w:tc>
          <w:tcPr>
            <w:tcW w:w="808" w:type="dxa"/>
          </w:tcPr>
          <w:p w14:paraId="3DB9D4C0" w14:textId="0B471B5D" w:rsidR="00BF76DB" w:rsidRDefault="00FE2AF5" w:rsidP="00D31AD7">
            <w:pPr>
              <w:rPr>
                <w:color w:val="000000" w:themeColor="text1"/>
              </w:rPr>
            </w:pPr>
            <w:r>
              <w:rPr>
                <w:rFonts w:hint="eastAsia"/>
                <w:color w:val="000000" w:themeColor="text1"/>
              </w:rPr>
              <w:t>Y</w:t>
            </w:r>
          </w:p>
        </w:tc>
        <w:tc>
          <w:tcPr>
            <w:tcW w:w="765" w:type="dxa"/>
          </w:tcPr>
          <w:p w14:paraId="1D239CEC" w14:textId="4421B8BC" w:rsidR="00BF76DB" w:rsidRDefault="00BF76DB" w:rsidP="00D31AD7">
            <w:pPr>
              <w:rPr>
                <w:color w:val="000000" w:themeColor="text1"/>
              </w:rPr>
            </w:pPr>
            <w:r>
              <w:rPr>
                <w:rFonts w:hint="eastAsia"/>
                <w:color w:val="000000" w:themeColor="text1"/>
              </w:rPr>
              <w:t>-</w:t>
            </w:r>
          </w:p>
        </w:tc>
        <w:tc>
          <w:tcPr>
            <w:tcW w:w="779" w:type="dxa"/>
          </w:tcPr>
          <w:p w14:paraId="7A47D509" w14:textId="41F16F44" w:rsidR="00BF76DB" w:rsidRDefault="00FE2AF5" w:rsidP="00D31AD7">
            <w:pPr>
              <w:rPr>
                <w:color w:val="000000" w:themeColor="text1"/>
              </w:rPr>
            </w:pPr>
            <w:r>
              <w:rPr>
                <w:rFonts w:hint="eastAsia"/>
                <w:color w:val="000000" w:themeColor="text1"/>
              </w:rPr>
              <w:t>Y</w:t>
            </w:r>
          </w:p>
        </w:tc>
      </w:tr>
      <w:tr w:rsidR="00BF76DB" w14:paraId="1CE169A3" w14:textId="77777777" w:rsidTr="00C234AE">
        <w:trPr>
          <w:jc w:val="center"/>
        </w:trPr>
        <w:tc>
          <w:tcPr>
            <w:tcW w:w="1013" w:type="dxa"/>
          </w:tcPr>
          <w:p w14:paraId="039A8382" w14:textId="7B45DF7D" w:rsidR="00BF76DB" w:rsidRDefault="00BF76DB" w:rsidP="00D31AD7">
            <w:pPr>
              <w:rPr>
                <w:color w:val="000000" w:themeColor="text1"/>
              </w:rPr>
            </w:pPr>
            <w:r>
              <w:rPr>
                <w:color w:val="000000" w:themeColor="text1"/>
              </w:rPr>
              <w:t>D</w:t>
            </w:r>
            <w:r>
              <w:rPr>
                <w:rFonts w:hint="eastAsia"/>
                <w:color w:val="000000" w:themeColor="text1"/>
              </w:rPr>
              <w:t>ict</w:t>
            </w:r>
          </w:p>
        </w:tc>
        <w:tc>
          <w:tcPr>
            <w:tcW w:w="755" w:type="dxa"/>
          </w:tcPr>
          <w:p w14:paraId="59B3BE22" w14:textId="29321F5C" w:rsidR="00BF76DB" w:rsidRDefault="00627A04" w:rsidP="00D31AD7">
            <w:pPr>
              <w:rPr>
                <w:color w:val="000000" w:themeColor="text1"/>
              </w:rPr>
            </w:pPr>
            <w:r>
              <w:rPr>
                <w:rFonts w:hint="eastAsia"/>
                <w:color w:val="000000" w:themeColor="text1"/>
              </w:rPr>
              <w:t>N</w:t>
            </w:r>
          </w:p>
        </w:tc>
        <w:tc>
          <w:tcPr>
            <w:tcW w:w="795" w:type="dxa"/>
          </w:tcPr>
          <w:p w14:paraId="5F92091F" w14:textId="02E9DA80" w:rsidR="00BF76DB" w:rsidRDefault="00627A04" w:rsidP="00D31AD7">
            <w:pPr>
              <w:rPr>
                <w:color w:val="000000" w:themeColor="text1"/>
              </w:rPr>
            </w:pPr>
            <w:r>
              <w:rPr>
                <w:rFonts w:hint="eastAsia"/>
                <w:color w:val="000000" w:themeColor="text1"/>
              </w:rPr>
              <w:t>N</w:t>
            </w:r>
          </w:p>
        </w:tc>
        <w:tc>
          <w:tcPr>
            <w:tcW w:w="788" w:type="dxa"/>
          </w:tcPr>
          <w:p w14:paraId="0074E440" w14:textId="60701E50" w:rsidR="00BF76DB" w:rsidRDefault="00627A04" w:rsidP="00D31AD7">
            <w:pPr>
              <w:rPr>
                <w:color w:val="000000" w:themeColor="text1"/>
              </w:rPr>
            </w:pPr>
            <w:r>
              <w:rPr>
                <w:rFonts w:hint="eastAsia"/>
                <w:color w:val="000000" w:themeColor="text1"/>
              </w:rPr>
              <w:t>N</w:t>
            </w:r>
          </w:p>
        </w:tc>
        <w:tc>
          <w:tcPr>
            <w:tcW w:w="1012" w:type="dxa"/>
          </w:tcPr>
          <w:p w14:paraId="1F6513A3" w14:textId="4847DDA6" w:rsidR="00BF76DB" w:rsidRDefault="00627A04" w:rsidP="00D31AD7">
            <w:pPr>
              <w:rPr>
                <w:color w:val="000000" w:themeColor="text1"/>
              </w:rPr>
            </w:pPr>
            <w:r>
              <w:rPr>
                <w:rFonts w:hint="eastAsia"/>
                <w:color w:val="000000" w:themeColor="text1"/>
              </w:rPr>
              <w:t>N</w:t>
            </w:r>
          </w:p>
        </w:tc>
        <w:tc>
          <w:tcPr>
            <w:tcW w:w="813" w:type="dxa"/>
          </w:tcPr>
          <w:p w14:paraId="03AF2A63" w14:textId="7CC706A0" w:rsidR="00BF76DB" w:rsidRDefault="00443955" w:rsidP="00D31AD7">
            <w:pPr>
              <w:rPr>
                <w:color w:val="000000" w:themeColor="text1"/>
              </w:rPr>
            </w:pPr>
            <w:r>
              <w:rPr>
                <w:rFonts w:hint="eastAsia"/>
                <w:color w:val="000000" w:themeColor="text1"/>
              </w:rPr>
              <w:t>Y</w:t>
            </w:r>
          </w:p>
        </w:tc>
        <w:tc>
          <w:tcPr>
            <w:tcW w:w="768" w:type="dxa"/>
          </w:tcPr>
          <w:p w14:paraId="71F9D298" w14:textId="7A56330A" w:rsidR="00BF76DB" w:rsidRDefault="00443955" w:rsidP="00D31AD7">
            <w:pPr>
              <w:rPr>
                <w:color w:val="000000" w:themeColor="text1"/>
              </w:rPr>
            </w:pPr>
            <w:r>
              <w:rPr>
                <w:rFonts w:hint="eastAsia"/>
                <w:color w:val="000000" w:themeColor="text1"/>
              </w:rPr>
              <w:t>Y</w:t>
            </w:r>
          </w:p>
        </w:tc>
        <w:tc>
          <w:tcPr>
            <w:tcW w:w="808" w:type="dxa"/>
          </w:tcPr>
          <w:p w14:paraId="18110360" w14:textId="57F0FDD8" w:rsidR="00BF76DB" w:rsidRDefault="00443955" w:rsidP="00D31AD7">
            <w:pPr>
              <w:rPr>
                <w:color w:val="000000" w:themeColor="text1"/>
              </w:rPr>
            </w:pPr>
            <w:r>
              <w:rPr>
                <w:rFonts w:hint="eastAsia"/>
                <w:color w:val="000000" w:themeColor="text1"/>
              </w:rPr>
              <w:t>Y</w:t>
            </w:r>
          </w:p>
        </w:tc>
        <w:tc>
          <w:tcPr>
            <w:tcW w:w="765" w:type="dxa"/>
          </w:tcPr>
          <w:p w14:paraId="5FBB3631" w14:textId="53472102" w:rsidR="00BF76DB" w:rsidRDefault="00443955" w:rsidP="00D31AD7">
            <w:pPr>
              <w:rPr>
                <w:color w:val="000000" w:themeColor="text1"/>
              </w:rPr>
            </w:pPr>
            <w:r>
              <w:rPr>
                <w:rFonts w:hint="eastAsia"/>
                <w:color w:val="000000" w:themeColor="text1"/>
              </w:rPr>
              <w:t>Y</w:t>
            </w:r>
          </w:p>
        </w:tc>
        <w:tc>
          <w:tcPr>
            <w:tcW w:w="779" w:type="dxa"/>
          </w:tcPr>
          <w:p w14:paraId="2C1AD81C" w14:textId="2759D8F5" w:rsidR="00BF76DB" w:rsidRDefault="00BF76DB" w:rsidP="00D31AD7">
            <w:pPr>
              <w:rPr>
                <w:color w:val="000000" w:themeColor="text1"/>
              </w:rPr>
            </w:pPr>
            <w:r>
              <w:rPr>
                <w:rFonts w:hint="eastAsia"/>
                <w:color w:val="000000" w:themeColor="text1"/>
              </w:rPr>
              <w:t>-</w:t>
            </w:r>
          </w:p>
        </w:tc>
      </w:tr>
    </w:tbl>
    <w:p w14:paraId="17EC61D1" w14:textId="77777777" w:rsidR="00C17ACB" w:rsidRDefault="00C17ACB" w:rsidP="00D31AD7">
      <w:pPr>
        <w:rPr>
          <w:color w:val="000000" w:themeColor="text1"/>
        </w:rPr>
      </w:pPr>
    </w:p>
    <w:p w14:paraId="7C777EB0" w14:textId="3BE8B3D5" w:rsidR="00C17ACB" w:rsidRDefault="00923F7C" w:rsidP="00D31AD7">
      <w:pPr>
        <w:rPr>
          <w:color w:val="000000" w:themeColor="text1"/>
        </w:rPr>
      </w:pPr>
      <w:r>
        <w:rPr>
          <w:rFonts w:hint="eastAsia"/>
          <w:color w:val="000000" w:themeColor="text1"/>
        </w:rPr>
        <w:t>下面代码列举了各种类型之间的转换方法：</w:t>
      </w:r>
    </w:p>
    <w:p w14:paraId="6947C3C0" w14:textId="77777777" w:rsidR="00923F7C" w:rsidRPr="007B68E9" w:rsidRDefault="00923F7C" w:rsidP="00D31AD7">
      <w:pPr>
        <w:rPr>
          <w:color w:val="000000" w:themeColor="text1"/>
        </w:rPr>
      </w:pPr>
    </w:p>
    <w:p w14:paraId="34B1F3BA" w14:textId="553A6D91" w:rsidR="00C20694" w:rsidRPr="00E25D78" w:rsidRDefault="00C20694" w:rsidP="00E25D78">
      <w:pPr>
        <w:pStyle w:val="code"/>
        <w:ind w:left="210"/>
      </w:pPr>
    </w:p>
    <w:p w14:paraId="4AB3EF14" w14:textId="099BAFBF" w:rsidR="00C20694" w:rsidRPr="00C20694" w:rsidRDefault="00C20694" w:rsidP="00E25D78">
      <w:pPr>
        <w:pStyle w:val="code"/>
        <w:ind w:left="210"/>
        <w:rPr>
          <w:color w:val="A9B7C6"/>
          <w14:textFill>
            <w14:solidFill>
              <w14:srgbClr w14:val="A9B7C6">
                <w14:lumMod w14:val="85000"/>
              </w14:srgbClr>
            </w14:solidFill>
          </w14:textFill>
        </w:rPr>
      </w:pPr>
      <w:r w:rsidRPr="00E25D78">
        <w:lastRenderedPageBreak/>
        <w:t># file: ./5/5_11.py</w:t>
      </w:r>
      <w:r w:rsidRPr="00E25D78">
        <w:br/>
      </w:r>
      <w:r w:rsidRPr="00E25D78">
        <w:br/>
        <w:t>'''</w:t>
      </w:r>
      <w:r w:rsidRPr="00E25D78">
        <w:br/>
      </w:r>
      <w:r w:rsidRPr="00E25D78">
        <w:rPr>
          <w:rFonts w:hint="eastAsia"/>
        </w:rPr>
        <w:t>数据类型转换</w:t>
      </w:r>
      <w:r w:rsidRPr="00E25D78">
        <w:br/>
        <w:t>'''</w:t>
      </w:r>
      <w:r w:rsidRPr="00E25D78">
        <w:br/>
      </w:r>
      <w:r w:rsidRPr="00E25D78">
        <w:br/>
        <w:t xml:space="preserve"># </w:t>
      </w:r>
      <w:r w:rsidRPr="00E25D78">
        <w:rPr>
          <w:rFonts w:hint="eastAsia"/>
        </w:rPr>
        <w:t>转换为</w:t>
      </w:r>
      <w:r w:rsidRPr="00E25D78">
        <w:t>int</w:t>
      </w:r>
      <w:r w:rsidRPr="00E25D78">
        <w:br/>
        <w:t>print('int'.center(30, '*'))</w:t>
      </w:r>
      <w:r w:rsidRPr="00E25D78">
        <w:br/>
        <w:t>print(int(1.2))  # float -&gt; int</w:t>
      </w:r>
      <w:r w:rsidRPr="00E25D78">
        <w:br/>
        <w:t>print(int('123'))  # string -&gt; int</w:t>
      </w:r>
      <w:r w:rsidRPr="00E25D78">
        <w:br/>
        <w:t>print(int(True))  # bool -&gt; int</w:t>
      </w:r>
      <w:r w:rsidRPr="00E25D78">
        <w:br/>
      </w:r>
      <w:r w:rsidRPr="00E25D78">
        <w:br/>
        <w:t xml:space="preserve"># </w:t>
      </w:r>
      <w:r w:rsidRPr="00E25D78">
        <w:rPr>
          <w:rFonts w:hint="eastAsia"/>
        </w:rPr>
        <w:t>转换为</w:t>
      </w:r>
      <w:r w:rsidRPr="00E25D78">
        <w:t>float</w:t>
      </w:r>
      <w:r w:rsidRPr="00E25D78">
        <w:br/>
        <w:t>print('float'.center(30, '*'))</w:t>
      </w:r>
      <w:r w:rsidRPr="00E25D78">
        <w:br/>
        <w:t>print(float('1.2'))  # string-&gt;float</w:t>
      </w:r>
      <w:r w:rsidRPr="00E25D78">
        <w:br/>
        <w:t>print(float(123))  # int-&gt;float</w:t>
      </w:r>
      <w:r w:rsidRPr="00E25D78">
        <w:br/>
        <w:t>print(float(False))  # bool-&gt;float</w:t>
      </w:r>
      <w:r w:rsidRPr="00E25D78">
        <w:br/>
      </w:r>
      <w:r w:rsidRPr="00E25D78">
        <w:br/>
        <w:t xml:space="preserve"># </w:t>
      </w:r>
      <w:r w:rsidRPr="00E25D78">
        <w:rPr>
          <w:rFonts w:hint="eastAsia"/>
        </w:rPr>
        <w:t>所有基本类型都可以转换为</w:t>
      </w:r>
      <w:r w:rsidRPr="00E25D78">
        <w:t>bool</w:t>
      </w:r>
      <w:r w:rsidRPr="00E25D78">
        <w:br/>
        <w:t>print('bool'.center(30, '*'))</w:t>
      </w:r>
      <w:r w:rsidRPr="00E25D78">
        <w:br/>
        <w:t>print(bool(1))  # int-&gt;bool</w:t>
      </w:r>
      <w:r w:rsidRPr="00E25D78">
        <w:br/>
        <w:t>print(bool(0.0))  # float-&gt;bool</w:t>
      </w:r>
      <w:r w:rsidRPr="00E25D78">
        <w:br/>
        <w:t>print(bool(0 + 0j))  # complex-&gt;bool</w:t>
      </w:r>
      <w:r w:rsidRPr="00E25D78">
        <w:br/>
        <w:t xml:space="preserve">print(bool(''))  # string-&gt;bool, </w:t>
      </w:r>
      <w:r w:rsidRPr="00E25D78">
        <w:rPr>
          <w:rFonts w:hint="eastAsia"/>
        </w:rPr>
        <w:t>空字符串为</w:t>
      </w:r>
      <w:r w:rsidRPr="00E25D78">
        <w:t>False,</w:t>
      </w:r>
      <w:r w:rsidRPr="00E25D78">
        <w:rPr>
          <w:rFonts w:hint="eastAsia"/>
        </w:rPr>
        <w:t>其它都是</w:t>
      </w:r>
      <w:r w:rsidRPr="00E25D78">
        <w:t>True</w:t>
      </w:r>
      <w:r w:rsidRPr="00E25D78">
        <w:br/>
        <w:t xml:space="preserve">print(bool([]))  # list-&gt;bool, </w:t>
      </w:r>
      <w:r w:rsidRPr="00E25D78">
        <w:rPr>
          <w:rFonts w:hint="eastAsia"/>
        </w:rPr>
        <w:t>空为</w:t>
      </w:r>
      <w:r w:rsidRPr="00E25D78">
        <w:t>False,</w:t>
      </w:r>
      <w:r w:rsidRPr="00E25D78">
        <w:rPr>
          <w:rFonts w:hint="eastAsia"/>
        </w:rPr>
        <w:t>其它都是</w:t>
      </w:r>
      <w:r w:rsidRPr="00E25D78">
        <w:t>True</w:t>
      </w:r>
      <w:r w:rsidRPr="00E25D78">
        <w:br/>
        <w:t xml:space="preserve">print(bool(()))  # tuple-&gt;bool, </w:t>
      </w:r>
      <w:r w:rsidRPr="00E25D78">
        <w:rPr>
          <w:rFonts w:hint="eastAsia"/>
        </w:rPr>
        <w:t>空为</w:t>
      </w:r>
      <w:r w:rsidRPr="00E25D78">
        <w:t>False,</w:t>
      </w:r>
      <w:r w:rsidRPr="00E25D78">
        <w:rPr>
          <w:rFonts w:hint="eastAsia"/>
        </w:rPr>
        <w:t>其它都是</w:t>
      </w:r>
      <w:r w:rsidRPr="00E25D78">
        <w:t>True</w:t>
      </w:r>
      <w:r w:rsidRPr="00E25D78">
        <w:br/>
        <w:t xml:space="preserve">print(bool({}))  # dict-&gt;bool, </w:t>
      </w:r>
      <w:r w:rsidRPr="00E25D78">
        <w:rPr>
          <w:rFonts w:hint="eastAsia"/>
        </w:rPr>
        <w:t>空为</w:t>
      </w:r>
      <w:r w:rsidRPr="00E25D78">
        <w:t>False,</w:t>
      </w:r>
      <w:r w:rsidRPr="00E25D78">
        <w:rPr>
          <w:rFonts w:hint="eastAsia"/>
        </w:rPr>
        <w:t>其它都是</w:t>
      </w:r>
      <w:r w:rsidRPr="00E25D78">
        <w:t>True</w:t>
      </w:r>
      <w:r w:rsidRPr="00E25D78">
        <w:br/>
        <w:t xml:space="preserve">print(bool(set()))  # set-&gt;bool, </w:t>
      </w:r>
      <w:r w:rsidRPr="00E25D78">
        <w:rPr>
          <w:rFonts w:hint="eastAsia"/>
        </w:rPr>
        <w:t>空为</w:t>
      </w:r>
      <w:r w:rsidRPr="00E25D78">
        <w:t>False,</w:t>
      </w:r>
      <w:r w:rsidRPr="00E25D78">
        <w:rPr>
          <w:rFonts w:hint="eastAsia"/>
        </w:rPr>
        <w:t>其它都是</w:t>
      </w:r>
      <w:r w:rsidRPr="00E25D78">
        <w:t>True</w:t>
      </w:r>
      <w:r w:rsidRPr="00E25D78">
        <w:br/>
      </w:r>
      <w:r w:rsidRPr="00E25D78">
        <w:br/>
        <w:t xml:space="preserve"># </w:t>
      </w:r>
      <w:r w:rsidRPr="00E25D78">
        <w:rPr>
          <w:rFonts w:hint="eastAsia"/>
        </w:rPr>
        <w:t>转换为</w:t>
      </w:r>
      <w:r w:rsidRPr="00E25D78">
        <w:t>complex</w:t>
      </w:r>
      <w:r w:rsidRPr="00E25D78">
        <w:br/>
        <w:t>print('complex'.center(30, '*'))</w:t>
      </w:r>
      <w:r w:rsidRPr="00E25D78">
        <w:br/>
        <w:t>print(complex(100))  # int-&gt;complex</w:t>
      </w:r>
      <w:r w:rsidRPr="00E25D78">
        <w:br/>
        <w:t>print(complex(1.2))  # float-&gt;complex</w:t>
      </w:r>
      <w:r w:rsidRPr="00E25D78">
        <w:br/>
        <w:t>print(complex(True))  # bool-&gt;complex</w:t>
      </w:r>
      <w:r w:rsidRPr="00E25D78">
        <w:br/>
        <w:t>print(complex('1.2+2.3j'))  # string-&gt;complex</w:t>
      </w:r>
      <w:r w:rsidRPr="00E25D78">
        <w:br/>
      </w:r>
      <w:r w:rsidRPr="00E25D78">
        <w:br/>
        <w:t xml:space="preserve"># </w:t>
      </w:r>
      <w:r w:rsidRPr="00E25D78">
        <w:rPr>
          <w:rFonts w:hint="eastAsia"/>
        </w:rPr>
        <w:t>所有基本类型都可以转换为</w:t>
      </w:r>
      <w:r w:rsidRPr="00E25D78">
        <w:t>string</w:t>
      </w:r>
      <w:r w:rsidRPr="00E25D78">
        <w:br/>
        <w:t>print('string'.center(30, '*'))</w:t>
      </w:r>
      <w:r w:rsidRPr="00E25D78">
        <w:br/>
        <w:t>print(str(1))  # int-&gt;string</w:t>
      </w:r>
      <w:r w:rsidRPr="00E25D78">
        <w:br/>
        <w:t>print(str(1.2))  # float-&gt;string</w:t>
      </w:r>
      <w:r w:rsidRPr="00E25D78">
        <w:br/>
        <w:t>print(str(True))  # bool-&gt;string</w:t>
      </w:r>
      <w:r w:rsidRPr="00E25D78">
        <w:br/>
        <w:t>print(str(1.2 + 2.3j))  # complex-&gt;string</w:t>
      </w:r>
      <w:r w:rsidRPr="00E25D78">
        <w:rPr>
          <w:rFonts w:hint="eastAsia"/>
        </w:rPr>
        <w:t>其它都是</w:t>
      </w:r>
      <w:r w:rsidRPr="00E25D78">
        <w:t>True</w:t>
      </w:r>
      <w:r w:rsidRPr="00E25D78">
        <w:br/>
        <w:t>print(str(['hello', 100]))  # list-&gt;string</w:t>
      </w:r>
      <w:r w:rsidRPr="00E25D78">
        <w:br/>
        <w:t>print(str(('hello', 100)))  # tuple-&gt;string</w:t>
      </w:r>
      <w:r w:rsidRPr="00E25D78">
        <w:br/>
      </w:r>
      <w:r w:rsidRPr="00E25D78">
        <w:lastRenderedPageBreak/>
        <w:t>print(str({'name': 'xiaowang', 'age': 20}))  # dict-&gt;string</w:t>
      </w:r>
      <w:r w:rsidRPr="00E25D78">
        <w:br/>
        <w:t>print(str({'name', 'age'}))  # set-&gt;string</w:t>
      </w:r>
      <w:r w:rsidRPr="00E25D78">
        <w:br/>
      </w:r>
      <w:r w:rsidRPr="00E25D78">
        <w:br/>
        <w:t xml:space="preserve"># </w:t>
      </w:r>
      <w:r w:rsidRPr="00E25D78">
        <w:rPr>
          <w:rFonts w:hint="eastAsia"/>
        </w:rPr>
        <w:t>转换为</w:t>
      </w:r>
      <w:r w:rsidRPr="00E25D78">
        <w:t>list</w:t>
      </w:r>
      <w:r w:rsidRPr="00E25D78">
        <w:br/>
        <w:t>print('list'.center(30, '*'))</w:t>
      </w:r>
      <w:r w:rsidRPr="00E25D78">
        <w:br/>
        <w:t>print(list("hello"))  # string-&gt;list</w:t>
      </w:r>
      <w:r w:rsidRPr="00E25D78">
        <w:br/>
        <w:t>print(list((100, 200, 300)))  # tuple-&gt;list</w:t>
      </w:r>
      <w:r w:rsidRPr="00E25D78">
        <w:br/>
        <w:t>print(list({'name', 'age'}))  # set-&gt;list</w:t>
      </w:r>
      <w:r w:rsidRPr="00E25D78">
        <w:br/>
        <w:t>print(list({'name': 'xiaowang', 'age': 20}))  # dict-&gt;list</w:t>
      </w:r>
      <w:r w:rsidRPr="00E25D78">
        <w:rPr>
          <w:rFonts w:hint="eastAsia"/>
        </w:rPr>
        <w:t>，</w:t>
      </w:r>
      <w:r w:rsidRPr="00E25D78">
        <w:rPr>
          <w:rFonts w:hint="eastAsia"/>
        </w:rPr>
        <w:t xml:space="preserve"> </w:t>
      </w:r>
      <w:r w:rsidRPr="00E25D78">
        <w:rPr>
          <w:rFonts w:hint="eastAsia"/>
        </w:rPr>
        <w:t>只取</w:t>
      </w:r>
      <w:r w:rsidRPr="00E25D78">
        <w:t>key</w:t>
      </w:r>
      <w:r w:rsidRPr="00E25D78">
        <w:rPr>
          <w:rFonts w:hint="eastAsia"/>
        </w:rPr>
        <w:t>值</w:t>
      </w:r>
      <w:r w:rsidRPr="00E25D78">
        <w:rPr>
          <w:rFonts w:hint="eastAsia"/>
        </w:rPr>
        <w:br/>
      </w:r>
      <w:r w:rsidRPr="00E25D78">
        <w:rPr>
          <w:rFonts w:hint="eastAsia"/>
        </w:rPr>
        <w:br/>
      </w:r>
      <w:r w:rsidRPr="00E25D78">
        <w:t xml:space="preserve"># </w:t>
      </w:r>
      <w:r w:rsidRPr="00E25D78">
        <w:rPr>
          <w:rFonts w:hint="eastAsia"/>
        </w:rPr>
        <w:t>转换为</w:t>
      </w:r>
      <w:r w:rsidRPr="00E25D78">
        <w:t>tuple</w:t>
      </w:r>
      <w:r w:rsidRPr="00E25D78">
        <w:br/>
        <w:t>print('tuple'.center(30, '*'))</w:t>
      </w:r>
      <w:r w:rsidRPr="00E25D78">
        <w:br/>
        <w:t>print(tuple("hello"))  # string-&gt;tuple</w:t>
      </w:r>
      <w:r w:rsidRPr="00E25D78">
        <w:br/>
        <w:t>print(tuple([100, 200, 300]))  # list-&gt;tuple</w:t>
      </w:r>
      <w:r w:rsidRPr="00E25D78">
        <w:br/>
        <w:t>print(tuple({'name', 'age'}))  # set-&gt;tuple</w:t>
      </w:r>
      <w:r w:rsidRPr="00E25D78">
        <w:br/>
        <w:t>print(tuple({'name': 'xiaowang', 'age': 20}))  # dict-&gt;tuple</w:t>
      </w:r>
      <w:r w:rsidRPr="00E25D78">
        <w:rPr>
          <w:rFonts w:hint="eastAsia"/>
        </w:rPr>
        <w:t>，</w:t>
      </w:r>
      <w:r w:rsidRPr="00E25D78">
        <w:rPr>
          <w:rFonts w:hint="eastAsia"/>
        </w:rPr>
        <w:t xml:space="preserve"> </w:t>
      </w:r>
      <w:r w:rsidRPr="00E25D78">
        <w:rPr>
          <w:rFonts w:hint="eastAsia"/>
        </w:rPr>
        <w:t>只取</w:t>
      </w:r>
      <w:r w:rsidRPr="00E25D78">
        <w:t>key</w:t>
      </w:r>
      <w:r w:rsidRPr="00E25D78">
        <w:rPr>
          <w:rFonts w:hint="eastAsia"/>
        </w:rPr>
        <w:t>值</w:t>
      </w:r>
      <w:r w:rsidRPr="00E25D78">
        <w:rPr>
          <w:rFonts w:hint="eastAsia"/>
        </w:rPr>
        <w:br/>
      </w:r>
      <w:r w:rsidRPr="00E25D78">
        <w:rPr>
          <w:rFonts w:hint="eastAsia"/>
        </w:rPr>
        <w:br/>
      </w:r>
      <w:r w:rsidRPr="00E25D78">
        <w:t xml:space="preserve"># </w:t>
      </w:r>
      <w:r w:rsidRPr="00E25D78">
        <w:rPr>
          <w:rFonts w:hint="eastAsia"/>
        </w:rPr>
        <w:t>转换为</w:t>
      </w:r>
      <w:r w:rsidRPr="00E25D78">
        <w:t>set</w:t>
      </w:r>
      <w:r w:rsidRPr="00E25D78">
        <w:br/>
        <w:t>print('set'.center(30, '*'))</w:t>
      </w:r>
      <w:r w:rsidRPr="00E25D78">
        <w:br/>
        <w:t>print(set("hello"))  # string-&gt;set</w:t>
      </w:r>
      <w:r w:rsidRPr="00E25D78">
        <w:br/>
        <w:t>print(set([100, 200, 300]))  # list-&gt;set</w:t>
      </w:r>
      <w:r w:rsidRPr="00E25D78">
        <w:br/>
        <w:t># print(set([100, 200, [300, 400]]))  # list-&gt;set, list</w:t>
      </w:r>
      <w:r w:rsidRPr="00E25D78">
        <w:rPr>
          <w:rFonts w:hint="eastAsia"/>
        </w:rPr>
        <w:t>中包含可变数据类型，报异常</w:t>
      </w:r>
      <w:r w:rsidRPr="00E25D78">
        <w:rPr>
          <w:rFonts w:hint="eastAsia"/>
        </w:rPr>
        <w:br/>
      </w:r>
      <w:r w:rsidRPr="00E25D78">
        <w:t>print(set(('name', 'age')))  # tuple-&gt;set</w:t>
      </w:r>
      <w:r w:rsidRPr="00E25D78">
        <w:br/>
        <w:t># print(set(('name', 'age', [])))  # tuple-&gt;set,</w:t>
      </w:r>
      <w:r w:rsidRPr="00E25D78">
        <w:rPr>
          <w:rFonts w:hint="eastAsia"/>
        </w:rPr>
        <w:t>包含可变数据类型，报异常</w:t>
      </w:r>
      <w:r w:rsidRPr="00E25D78">
        <w:rPr>
          <w:rFonts w:hint="eastAsia"/>
        </w:rPr>
        <w:br/>
      </w:r>
      <w:r w:rsidRPr="00E25D78">
        <w:t>print(set({'name': 'xiaowang', 'age': 20}))  # dict-&gt;set</w:t>
      </w:r>
      <w:r w:rsidRPr="00E25D78">
        <w:rPr>
          <w:rFonts w:hint="eastAsia"/>
        </w:rPr>
        <w:t>，</w:t>
      </w:r>
      <w:r w:rsidRPr="00E25D78">
        <w:rPr>
          <w:rFonts w:hint="eastAsia"/>
        </w:rPr>
        <w:t xml:space="preserve"> </w:t>
      </w:r>
      <w:r w:rsidRPr="00E25D78">
        <w:rPr>
          <w:rFonts w:hint="eastAsia"/>
        </w:rPr>
        <w:t>只取</w:t>
      </w:r>
      <w:r w:rsidRPr="00E25D78">
        <w:t>key</w:t>
      </w:r>
      <w:r w:rsidRPr="00E25D78">
        <w:rPr>
          <w:rFonts w:hint="eastAsia"/>
        </w:rPr>
        <w:t>值</w:t>
      </w:r>
      <w:r w:rsidRPr="00E25D78">
        <w:rPr>
          <w:rFonts w:hint="eastAsia"/>
        </w:rPr>
        <w:br/>
      </w:r>
      <w:r w:rsidRPr="00E25D78">
        <w:rPr>
          <w:rFonts w:hint="eastAsia"/>
        </w:rPr>
        <w:br/>
      </w:r>
      <w:r w:rsidRPr="00E25D78">
        <w:t xml:space="preserve"># </w:t>
      </w:r>
      <w:r w:rsidRPr="00E25D78">
        <w:rPr>
          <w:rFonts w:hint="eastAsia"/>
        </w:rPr>
        <w:t>转换为</w:t>
      </w:r>
      <w:r w:rsidRPr="00E25D78">
        <w:t>dict</w:t>
      </w:r>
      <w:r w:rsidRPr="00E25D78">
        <w:rPr>
          <w:rFonts w:hint="eastAsia"/>
        </w:rPr>
        <w:t>的方法略微复杂一些</w:t>
      </w:r>
      <w:r w:rsidRPr="00E25D78">
        <w:rPr>
          <w:rFonts w:hint="eastAsia"/>
        </w:rPr>
        <w:br/>
      </w:r>
      <w:r w:rsidRPr="00E25D78">
        <w:t>print('dict'.center(30, '*'))</w:t>
      </w:r>
      <w:r w:rsidRPr="00E25D78">
        <w:br/>
      </w:r>
      <w:r w:rsidRPr="00E25D78">
        <w:br/>
        <w:t># string-&gt;dict</w:t>
      </w:r>
      <w:r w:rsidRPr="00E25D78">
        <w:br/>
        <w:t>user_str = '{"name": "xiaowang", "city": "Chengdu", "age": 28}'</w:t>
      </w:r>
      <w:r w:rsidRPr="00E25D78">
        <w:br/>
        <w:t>import json</w:t>
      </w:r>
      <w:r w:rsidRPr="00E25D78">
        <w:br/>
        <w:t xml:space="preserve">print(json.loads(user_str))  # </w:t>
      </w:r>
      <w:r w:rsidRPr="00E25D78">
        <w:rPr>
          <w:rFonts w:hint="eastAsia"/>
        </w:rPr>
        <w:t>方式一、使用</w:t>
      </w:r>
      <w:r w:rsidRPr="00E25D78">
        <w:t>json</w:t>
      </w:r>
      <w:r w:rsidRPr="00E25D78">
        <w:rPr>
          <w:rFonts w:hint="eastAsia"/>
        </w:rPr>
        <w:t>转换，字符串格式需要严格按照</w:t>
      </w:r>
      <w:r w:rsidRPr="00E25D78">
        <w:t>json</w:t>
      </w:r>
      <w:r w:rsidRPr="00E25D78">
        <w:rPr>
          <w:rFonts w:hint="eastAsia"/>
        </w:rPr>
        <w:t>格式来</w:t>
      </w:r>
      <w:r w:rsidRPr="00E25D78">
        <w:rPr>
          <w:rFonts w:hint="eastAsia"/>
        </w:rPr>
        <w:br/>
      </w:r>
      <w:r w:rsidRPr="00E25D78">
        <w:t xml:space="preserve">print(eval(user_str))  # </w:t>
      </w:r>
      <w:r w:rsidRPr="00E25D78">
        <w:rPr>
          <w:rFonts w:hint="eastAsia"/>
        </w:rPr>
        <w:t>方式二、使用</w:t>
      </w:r>
      <w:r w:rsidRPr="00E25D78">
        <w:t>eval</w:t>
      </w:r>
      <w:r w:rsidRPr="00E25D78">
        <w:rPr>
          <w:rFonts w:hint="eastAsia"/>
        </w:rPr>
        <w:t>函数转换，</w:t>
      </w:r>
      <w:r w:rsidRPr="00E25D78">
        <w:t>eval</w:t>
      </w:r>
      <w:r w:rsidRPr="00E25D78">
        <w:rPr>
          <w:rFonts w:hint="eastAsia"/>
        </w:rPr>
        <w:t>有安全隐患，不建议使用</w:t>
      </w:r>
      <w:r w:rsidRPr="00E25D78">
        <w:rPr>
          <w:rFonts w:hint="eastAsia"/>
        </w:rPr>
        <w:br/>
      </w:r>
      <w:r w:rsidRPr="00E25D78">
        <w:t>import ast</w:t>
      </w:r>
      <w:r w:rsidRPr="00E25D78">
        <w:br/>
        <w:t xml:space="preserve">print(ast.literal_eval(user_str))  # </w:t>
      </w:r>
      <w:r w:rsidRPr="00E25D78">
        <w:rPr>
          <w:rFonts w:hint="eastAsia"/>
        </w:rPr>
        <w:t>方式三、</w:t>
      </w:r>
      <w:r w:rsidRPr="00E25D78">
        <w:rPr>
          <w:rFonts w:hint="eastAsia"/>
        </w:rPr>
        <w:t xml:space="preserve"> </w:t>
      </w:r>
      <w:r w:rsidRPr="00E25D78">
        <w:rPr>
          <w:rFonts w:hint="eastAsia"/>
        </w:rPr>
        <w:t>使用</w:t>
      </w:r>
      <w:r w:rsidRPr="00E25D78">
        <w:t>ast.literal_eval</w:t>
      </w:r>
      <w:r w:rsidRPr="00E25D78">
        <w:br/>
      </w:r>
      <w:r w:rsidRPr="00E25D78">
        <w:br/>
        <w:t># list-&gt;dict</w:t>
      </w:r>
      <w:r w:rsidRPr="00E25D78">
        <w:br/>
        <w:t>user_keys = ['name', 'city', 'age']</w:t>
      </w:r>
      <w:r w:rsidRPr="00E25D78">
        <w:br/>
        <w:t>user_values = ['xiaowang', 'Chengdu', 28]</w:t>
      </w:r>
      <w:r w:rsidRPr="00E25D78">
        <w:br/>
        <w:t xml:space="preserve">print(dict(zip(user_keys, user_values)))  # </w:t>
      </w:r>
      <w:r w:rsidRPr="00E25D78">
        <w:rPr>
          <w:rFonts w:hint="eastAsia"/>
        </w:rPr>
        <w:t>方式一、需要用到</w:t>
      </w:r>
      <w:r w:rsidRPr="00E25D78">
        <w:t>zip</w:t>
      </w:r>
      <w:r w:rsidRPr="00E25D78">
        <w:br/>
      </w:r>
      <w:r w:rsidRPr="00E25D78">
        <w:br/>
        <w:t>user_info = [</w:t>
      </w:r>
      <w:r w:rsidRPr="00E25D78">
        <w:br/>
        <w:t xml:space="preserve">    ["name", "xiaowang"],</w:t>
      </w:r>
      <w:r w:rsidRPr="00E25D78">
        <w:br/>
      </w:r>
      <w:r w:rsidRPr="00E25D78">
        <w:lastRenderedPageBreak/>
        <w:t xml:space="preserve">    ["city", "Chengdu"],</w:t>
      </w:r>
      <w:r w:rsidRPr="00E25D78">
        <w:br/>
        <w:t xml:space="preserve">    ["age", 28]</w:t>
      </w:r>
      <w:r w:rsidRPr="00E25D78">
        <w:br/>
        <w:t xml:space="preserve">    ]</w:t>
      </w:r>
      <w:r w:rsidRPr="00E25D78">
        <w:br/>
        <w:t xml:space="preserve">print(dict(user_info))  # </w:t>
      </w:r>
      <w:r w:rsidRPr="00E25D78">
        <w:rPr>
          <w:rFonts w:hint="eastAsia"/>
        </w:rPr>
        <w:t>方式二、二维列表</w:t>
      </w:r>
      <w:r w:rsidRPr="00E25D78">
        <w:rPr>
          <w:rFonts w:hint="eastAsia"/>
        </w:rPr>
        <w:br/>
      </w:r>
      <w:r w:rsidRPr="00E25D78">
        <w:rPr>
          <w:rFonts w:hint="eastAsia"/>
        </w:rPr>
        <w:br/>
      </w:r>
      <w:r w:rsidRPr="00E25D78">
        <w:rPr>
          <w:rFonts w:hint="eastAsia"/>
        </w:rPr>
        <w:br/>
      </w:r>
      <w:r w:rsidRPr="00E25D78">
        <w:t># set-&gt;dict tuple-&gt;dict</w:t>
      </w:r>
      <w:r w:rsidRPr="00C20694">
        <w:rPr>
          <w:rFonts w:ascii="宋体" w:hAnsi="宋体" w:hint="eastAsia"/>
        </w:rPr>
        <w:t>的方式和</w:t>
      </w:r>
      <w:r w:rsidRPr="00C20694">
        <w:t>list-&gt;dict</w:t>
      </w:r>
      <w:r w:rsidRPr="00C20694">
        <w:rPr>
          <w:rFonts w:ascii="宋体" w:hAnsi="宋体" w:hint="eastAsia"/>
        </w:rPr>
        <w:t>一样</w:t>
      </w:r>
    </w:p>
    <w:p w14:paraId="0CE15E61" w14:textId="3CEE5CDF" w:rsidR="00D31AD7" w:rsidRPr="00C20694" w:rsidRDefault="00D31AD7" w:rsidP="00D31AD7">
      <w:pPr>
        <w:rPr>
          <w:color w:val="000000" w:themeColor="text1"/>
        </w:rPr>
      </w:pPr>
    </w:p>
    <w:p w14:paraId="1F6DA23E" w14:textId="77777777" w:rsidR="00D31AD7" w:rsidRPr="007B68E9" w:rsidRDefault="00D31AD7" w:rsidP="00D31AD7">
      <w:pPr>
        <w:rPr>
          <w:color w:val="000000" w:themeColor="text1"/>
        </w:rPr>
      </w:pPr>
    </w:p>
    <w:p w14:paraId="42A9B140" w14:textId="74840DD7" w:rsidR="001579FC" w:rsidRPr="007B68E9" w:rsidRDefault="001579FC" w:rsidP="001579FC">
      <w:pPr>
        <w:pStyle w:val="2"/>
        <w:rPr>
          <w:color w:val="000000" w:themeColor="text1"/>
        </w:rPr>
      </w:pPr>
      <w:r w:rsidRPr="007B68E9">
        <w:rPr>
          <w:rFonts w:hint="eastAsia"/>
          <w:color w:val="000000" w:themeColor="text1"/>
        </w:rPr>
        <w:t>可变数据类型和不可变数据类型</w:t>
      </w:r>
    </w:p>
    <w:p w14:paraId="0913ED01" w14:textId="443BFA7A" w:rsidR="001579FC" w:rsidRPr="007B68E9" w:rsidRDefault="00AB77B4" w:rsidP="00A375D2">
      <w:pPr>
        <w:spacing w:line="360" w:lineRule="auto"/>
        <w:ind w:firstLineChars="200" w:firstLine="420"/>
        <w:rPr>
          <w:color w:val="000000" w:themeColor="text1"/>
        </w:rPr>
      </w:pPr>
      <w:r w:rsidRPr="007B68E9">
        <w:rPr>
          <w:rFonts w:hint="eastAsia"/>
          <w:color w:val="000000" w:themeColor="text1"/>
        </w:rPr>
        <w:t>前面我们的学习中其实已经涉及到可变数据类型和不可变数据类型的概念了，这一节我们总结一下。</w:t>
      </w:r>
    </w:p>
    <w:p w14:paraId="4C04E240" w14:textId="63726AFE" w:rsidR="00AB77B4" w:rsidRPr="007B68E9" w:rsidRDefault="005101BC" w:rsidP="00A375D2">
      <w:pPr>
        <w:spacing w:line="360" w:lineRule="auto"/>
        <w:ind w:firstLineChars="200" w:firstLine="420"/>
        <w:rPr>
          <w:color w:val="000000" w:themeColor="text1"/>
        </w:rPr>
      </w:pPr>
      <w:r w:rsidRPr="007B68E9">
        <w:rPr>
          <w:rFonts w:hint="eastAsia"/>
          <w:color w:val="000000" w:themeColor="text1"/>
        </w:rPr>
        <w:t>python的数据类型分为mutable（可变） 和 immutable （不可变）：</w:t>
      </w:r>
    </w:p>
    <w:p w14:paraId="377F8969" w14:textId="3F44BFAD" w:rsidR="005101BC" w:rsidRPr="00E25D78" w:rsidRDefault="005101BC" w:rsidP="00446B1D">
      <w:pPr>
        <w:pStyle w:val="a3"/>
        <w:numPr>
          <w:ilvl w:val="0"/>
          <w:numId w:val="9"/>
        </w:numPr>
        <w:spacing w:line="360" w:lineRule="auto"/>
        <w:ind w:firstLineChars="0"/>
        <w:rPr>
          <w:color w:val="000000" w:themeColor="text1"/>
        </w:rPr>
      </w:pPr>
      <w:r w:rsidRPr="00E25D78">
        <w:rPr>
          <w:rFonts w:hint="eastAsia"/>
          <w:color w:val="000000" w:themeColor="text1"/>
        </w:rPr>
        <w:t>mutable包括list、dictionary、set</w:t>
      </w:r>
    </w:p>
    <w:p w14:paraId="4B7A239E" w14:textId="35B66B3D" w:rsidR="005101BC" w:rsidRPr="00E25D78" w:rsidRDefault="005101BC" w:rsidP="00446B1D">
      <w:pPr>
        <w:pStyle w:val="a3"/>
        <w:numPr>
          <w:ilvl w:val="0"/>
          <w:numId w:val="9"/>
        </w:numPr>
        <w:spacing w:line="360" w:lineRule="auto"/>
        <w:ind w:firstLineChars="0"/>
        <w:rPr>
          <w:color w:val="000000" w:themeColor="text1"/>
        </w:rPr>
      </w:pPr>
      <w:r w:rsidRPr="00E25D78">
        <w:rPr>
          <w:rFonts w:hint="eastAsia"/>
          <w:color w:val="000000" w:themeColor="text1"/>
        </w:rPr>
        <w:t>immutable包括 number、string、tuple</w:t>
      </w:r>
    </w:p>
    <w:p w14:paraId="7FC5FE1F" w14:textId="323CC82C" w:rsidR="001579FC" w:rsidRPr="007B68E9" w:rsidRDefault="001579FC" w:rsidP="00A375D2">
      <w:pPr>
        <w:spacing w:line="360" w:lineRule="auto"/>
        <w:ind w:firstLineChars="200" w:firstLine="420"/>
        <w:rPr>
          <w:color w:val="000000" w:themeColor="text1"/>
        </w:rPr>
      </w:pPr>
    </w:p>
    <w:p w14:paraId="60D7FE9F" w14:textId="24997AC0" w:rsidR="005101BC" w:rsidRPr="007B68E9" w:rsidRDefault="005101BC" w:rsidP="00A375D2">
      <w:pPr>
        <w:spacing w:line="360" w:lineRule="auto"/>
        <w:ind w:firstLineChars="200" w:firstLine="420"/>
        <w:rPr>
          <w:color w:val="000000" w:themeColor="text1"/>
        </w:rPr>
      </w:pPr>
      <w:r w:rsidRPr="007B68E9">
        <w:rPr>
          <w:rFonts w:hint="eastAsia"/>
          <w:color w:val="000000" w:themeColor="text1"/>
        </w:rPr>
        <w:t>这里的可变与不可变，指的是该对象对应内存中的那块数据（value）是否允许改变。</w:t>
      </w:r>
    </w:p>
    <w:p w14:paraId="2F06DC63" w14:textId="44A0D15D" w:rsidR="005101BC" w:rsidRPr="007B68E9" w:rsidRDefault="005101BC" w:rsidP="00A375D2">
      <w:pPr>
        <w:spacing w:line="360" w:lineRule="auto"/>
        <w:ind w:firstLineChars="200" w:firstLine="420"/>
        <w:rPr>
          <w:color w:val="000000" w:themeColor="text1"/>
        </w:rPr>
      </w:pPr>
      <w:r w:rsidRPr="007B68E9">
        <w:rPr>
          <w:rFonts w:hint="eastAsia"/>
          <w:color w:val="000000" w:themeColor="text1"/>
        </w:rPr>
        <w:t>如果是不可变类型数据，系统会重新分配一个对象，并将该对象的引用（可以理解为内存地址\指针）重新赋给变量。</w:t>
      </w:r>
      <w:r w:rsidR="00D31AD7" w:rsidRPr="007B68E9">
        <w:rPr>
          <w:rFonts w:hint="eastAsia"/>
          <w:color w:val="000000" w:themeColor="text1"/>
        </w:rPr>
        <w:t>而可变类型则可以直接修改，不会生成新的对象。</w:t>
      </w:r>
    </w:p>
    <w:p w14:paraId="688CBC8B" w14:textId="7A29FF94" w:rsidR="00D31AD7" w:rsidRPr="007B68E9" w:rsidRDefault="00D31AD7" w:rsidP="00A375D2">
      <w:pPr>
        <w:spacing w:line="360" w:lineRule="auto"/>
        <w:ind w:firstLineChars="200" w:firstLine="420"/>
        <w:rPr>
          <w:color w:val="000000" w:themeColor="text1"/>
        </w:rPr>
      </w:pPr>
    </w:p>
    <w:p w14:paraId="383EBDDD" w14:textId="6BDE8B0D" w:rsidR="00D31AD7" w:rsidRPr="007B68E9" w:rsidRDefault="00D31AD7" w:rsidP="00A375D2">
      <w:pPr>
        <w:spacing w:line="360" w:lineRule="auto"/>
        <w:ind w:firstLineChars="200" w:firstLine="420"/>
        <w:rPr>
          <w:color w:val="000000" w:themeColor="text1"/>
        </w:rPr>
      </w:pPr>
      <w:r w:rsidRPr="007B68E9">
        <w:rPr>
          <w:rFonts w:hint="eastAsia"/>
          <w:color w:val="000000" w:themeColor="text1"/>
        </w:rPr>
        <w:t>在函数传参时，两者也存在差别。如果入参是不可变类型，那么是传值方式，如果入参是可变类型，那么传入的是对象的引用。这一点我们在讲函数的章节也会介绍到。</w:t>
      </w:r>
    </w:p>
    <w:p w14:paraId="74DACA8B" w14:textId="77777777" w:rsidR="001579FC" w:rsidRPr="007B68E9" w:rsidRDefault="001579FC" w:rsidP="00A375D2">
      <w:pPr>
        <w:spacing w:line="360" w:lineRule="auto"/>
        <w:ind w:firstLineChars="200" w:firstLine="420"/>
        <w:rPr>
          <w:color w:val="000000" w:themeColor="text1"/>
        </w:rPr>
      </w:pPr>
    </w:p>
    <w:p w14:paraId="603E22A8" w14:textId="37C54940" w:rsidR="00E6542A" w:rsidRPr="007B68E9" w:rsidRDefault="005A7801" w:rsidP="005A7801">
      <w:pPr>
        <w:pStyle w:val="2"/>
        <w:rPr>
          <w:color w:val="000000" w:themeColor="text1"/>
        </w:rPr>
      </w:pPr>
      <w:r w:rsidRPr="007B68E9">
        <w:rPr>
          <w:rFonts w:hint="eastAsia"/>
          <w:color w:val="000000" w:themeColor="text1"/>
        </w:rPr>
        <w:t>动态类型和静态类型</w:t>
      </w:r>
    </w:p>
    <w:p w14:paraId="1581A3E2" w14:textId="2923762A" w:rsidR="005A7801" w:rsidRPr="007B68E9" w:rsidRDefault="005A7801" w:rsidP="00A375D2">
      <w:pPr>
        <w:spacing w:line="360" w:lineRule="auto"/>
        <w:ind w:firstLineChars="200" w:firstLine="420"/>
        <w:rPr>
          <w:color w:val="000000" w:themeColor="text1"/>
        </w:rPr>
      </w:pPr>
      <w:r w:rsidRPr="007B68E9">
        <w:rPr>
          <w:rFonts w:hint="eastAsia"/>
          <w:color w:val="000000" w:themeColor="text1"/>
        </w:rPr>
        <w:t>编程语言分为动态类型语言和静态类型语言。</w:t>
      </w:r>
    </w:p>
    <w:p w14:paraId="5078F037" w14:textId="61E908A6" w:rsidR="005A7801" w:rsidRPr="007B68E9" w:rsidRDefault="005A7801" w:rsidP="00A375D2">
      <w:pPr>
        <w:spacing w:line="360" w:lineRule="auto"/>
        <w:ind w:firstLineChars="200" w:firstLine="420"/>
        <w:rPr>
          <w:color w:val="000000" w:themeColor="text1"/>
        </w:rPr>
      </w:pPr>
      <w:r w:rsidRPr="007B68E9">
        <w:rPr>
          <w:rFonts w:hint="eastAsia"/>
          <w:color w:val="000000" w:themeColor="text1"/>
        </w:rPr>
        <w:t>静态类型：在编译阶段检查变量的数据类型，比如C、Java等。对于这种类型的语言，我们需要在代码中定义变量的数据类型，不管是显式的声明还是隐式的定义。</w:t>
      </w:r>
      <w:r w:rsidR="0091560D" w:rsidRPr="007B68E9">
        <w:rPr>
          <w:rFonts w:hint="eastAsia"/>
          <w:color w:val="000000" w:themeColor="text1"/>
        </w:rPr>
        <w:t>静态类型语言的变量，一旦定义了数据类型，在运行时是不能动态改变的。</w:t>
      </w:r>
      <w:r w:rsidRPr="007B68E9">
        <w:rPr>
          <w:rFonts w:hint="eastAsia"/>
          <w:color w:val="000000" w:themeColor="text1"/>
        </w:rPr>
        <w:t>比如C语言，它的典型用法如下：</w:t>
      </w:r>
    </w:p>
    <w:p w14:paraId="6DAB11A3" w14:textId="77777777" w:rsidR="005A7801" w:rsidRPr="007B68E9" w:rsidRDefault="005A7801" w:rsidP="00E25D78">
      <w:pPr>
        <w:pStyle w:val="code"/>
        <w:ind w:left="210"/>
      </w:pPr>
      <w:r w:rsidRPr="007B68E9">
        <w:t xml:space="preserve">void main() </w:t>
      </w:r>
    </w:p>
    <w:p w14:paraId="56D082BD" w14:textId="77777777" w:rsidR="005A7801" w:rsidRPr="007B68E9" w:rsidRDefault="005A7801" w:rsidP="00E25D78">
      <w:pPr>
        <w:pStyle w:val="code"/>
        <w:ind w:left="210"/>
      </w:pPr>
      <w:r w:rsidRPr="007B68E9">
        <w:lastRenderedPageBreak/>
        <w:t>{</w:t>
      </w:r>
    </w:p>
    <w:p w14:paraId="1834757D" w14:textId="21B34923" w:rsidR="005A7801" w:rsidRPr="007B68E9" w:rsidRDefault="005A7801" w:rsidP="00E25D78">
      <w:pPr>
        <w:pStyle w:val="code"/>
        <w:ind w:left="210"/>
      </w:pPr>
      <w:r w:rsidRPr="007B68E9">
        <w:t xml:space="preserve">    int score1 = 0;</w:t>
      </w:r>
      <w:r w:rsidR="0091560D" w:rsidRPr="007B68E9">
        <w:t xml:space="preserve">  </w:t>
      </w:r>
      <w:r w:rsidR="0091560D" w:rsidRPr="007B68E9">
        <w:rPr>
          <w:rFonts w:hint="eastAsia"/>
        </w:rPr>
        <w:t>/</w:t>
      </w:r>
      <w:r w:rsidR="0091560D" w:rsidRPr="007B68E9">
        <w:t xml:space="preserve">/ </w:t>
      </w:r>
      <w:r w:rsidR="0091560D" w:rsidRPr="007B68E9">
        <w:rPr>
          <w:rFonts w:hint="eastAsia"/>
        </w:rPr>
        <w:t>变量</w:t>
      </w:r>
      <w:r w:rsidR="0091560D" w:rsidRPr="007B68E9">
        <w:rPr>
          <w:rFonts w:hint="eastAsia"/>
        </w:rPr>
        <w:t>score</w:t>
      </w:r>
      <w:r w:rsidR="0091560D" w:rsidRPr="007B68E9">
        <w:t>1</w:t>
      </w:r>
      <w:r w:rsidR="0091560D" w:rsidRPr="007B68E9">
        <w:rPr>
          <w:rFonts w:hint="eastAsia"/>
        </w:rPr>
        <w:t>在使用之前需要声明为</w:t>
      </w:r>
      <w:r w:rsidR="0091560D" w:rsidRPr="007B68E9">
        <w:rPr>
          <w:rFonts w:hint="eastAsia"/>
        </w:rPr>
        <w:t>int</w:t>
      </w:r>
      <w:r w:rsidR="0091560D" w:rsidRPr="007B68E9">
        <w:rPr>
          <w:rFonts w:hint="eastAsia"/>
        </w:rPr>
        <w:t>类型，否则编译报错</w:t>
      </w:r>
    </w:p>
    <w:p w14:paraId="2F8BF44F" w14:textId="77777777" w:rsidR="005A7801" w:rsidRPr="007B68E9" w:rsidRDefault="005A7801" w:rsidP="00E25D78">
      <w:pPr>
        <w:pStyle w:val="code"/>
        <w:ind w:left="210"/>
      </w:pPr>
      <w:r w:rsidRPr="007B68E9">
        <w:t xml:space="preserve">    int score2 = 50;</w:t>
      </w:r>
    </w:p>
    <w:p w14:paraId="27284182" w14:textId="77777777" w:rsidR="005A7801" w:rsidRPr="007B68E9" w:rsidRDefault="005A7801" w:rsidP="00E25D78">
      <w:pPr>
        <w:pStyle w:val="code"/>
        <w:ind w:left="210"/>
      </w:pPr>
      <w:r w:rsidRPr="007B68E9">
        <w:t xml:space="preserve">    </w:t>
      </w:r>
    </w:p>
    <w:p w14:paraId="4E65E4A7" w14:textId="77777777" w:rsidR="005A7801" w:rsidRPr="007B68E9" w:rsidRDefault="005A7801" w:rsidP="00E25D78">
      <w:pPr>
        <w:pStyle w:val="code"/>
        <w:ind w:left="210"/>
      </w:pPr>
      <w:r w:rsidRPr="007B68E9">
        <w:t xml:space="preserve">    score1 = score2 + 10;</w:t>
      </w:r>
    </w:p>
    <w:p w14:paraId="3601BEFF" w14:textId="77777777" w:rsidR="005A7801" w:rsidRPr="007B68E9" w:rsidRDefault="005A7801" w:rsidP="00E25D78">
      <w:pPr>
        <w:pStyle w:val="code"/>
        <w:ind w:left="210"/>
      </w:pPr>
      <w:r w:rsidRPr="007B68E9">
        <w:tab/>
        <w:t>// ......</w:t>
      </w:r>
    </w:p>
    <w:p w14:paraId="3615C2E4" w14:textId="7C091ECA" w:rsidR="005A7801" w:rsidRPr="007B68E9" w:rsidRDefault="005A7801" w:rsidP="00E25D78">
      <w:pPr>
        <w:pStyle w:val="code"/>
        <w:ind w:left="210"/>
      </w:pPr>
      <w:r w:rsidRPr="007B68E9">
        <w:t>}</w:t>
      </w:r>
    </w:p>
    <w:p w14:paraId="03FB8087" w14:textId="5D5110B6" w:rsidR="005A7801" w:rsidRPr="007B68E9" w:rsidRDefault="005A7801" w:rsidP="00A375D2">
      <w:pPr>
        <w:spacing w:line="360" w:lineRule="auto"/>
        <w:ind w:firstLineChars="200" w:firstLine="420"/>
        <w:rPr>
          <w:color w:val="000000" w:themeColor="text1"/>
        </w:rPr>
      </w:pPr>
      <w:r w:rsidRPr="007B68E9">
        <w:rPr>
          <w:rFonts w:hint="eastAsia"/>
          <w:color w:val="000000" w:themeColor="text1"/>
        </w:rPr>
        <w:t>动态数据：在运行阶段才检查变量的数据类型。</w:t>
      </w:r>
      <w:r w:rsidR="0091560D" w:rsidRPr="007B68E9">
        <w:rPr>
          <w:rFonts w:hint="eastAsia"/>
          <w:color w:val="000000" w:themeColor="text1"/>
        </w:rPr>
        <w:t>Python就是一种动态数据语言，它的变量不需要声明数据类型，只有在运行时才动态确定其类型。通过上一节的几个小实验我们其实可以看出来，python的变量本质上是一个内存地址，本身没有类型，它的数据类型由其指向的对象来决定。比如下面的例子，在python中是可以正常运行的：</w:t>
      </w:r>
    </w:p>
    <w:p w14:paraId="4284F39A" w14:textId="3D8A32D6" w:rsidR="0091560D" w:rsidRPr="007B68E9" w:rsidRDefault="0091560D" w:rsidP="00E25D78">
      <w:pPr>
        <w:pStyle w:val="code"/>
        <w:ind w:left="210"/>
      </w:pPr>
    </w:p>
    <w:p w14:paraId="2B4E79FE" w14:textId="7EACB411" w:rsidR="0091560D" w:rsidRPr="007B68E9" w:rsidRDefault="0091560D" w:rsidP="00E25D78">
      <w:pPr>
        <w:pStyle w:val="code"/>
        <w:ind w:left="210"/>
      </w:pPr>
      <w:r w:rsidRPr="007B68E9">
        <w:br/>
        <w:t xml:space="preserve"># </w:t>
      </w:r>
      <w:r w:rsidRPr="007B68E9">
        <w:rPr>
          <w:rFonts w:ascii="宋体" w:hAnsi="宋体" w:hint="eastAsia"/>
        </w:rPr>
        <w:t>此时，</w:t>
      </w:r>
      <w:r w:rsidRPr="007B68E9">
        <w:t>tmp</w:t>
      </w:r>
      <w:r w:rsidRPr="007B68E9">
        <w:rPr>
          <w:rFonts w:ascii="宋体" w:hAnsi="宋体" w:hint="eastAsia"/>
        </w:rPr>
        <w:t>是一个整数类型</w:t>
      </w:r>
      <w:r w:rsidRPr="007B68E9">
        <w:rPr>
          <w:rFonts w:ascii="宋体" w:hAnsi="宋体" w:hint="eastAsia"/>
        </w:rPr>
        <w:br/>
      </w:r>
      <w:r w:rsidRPr="007B68E9">
        <w:t>tmp = 100</w:t>
      </w:r>
      <w:r w:rsidRPr="007B68E9">
        <w:br/>
        <w:t>print(type(tmp))</w:t>
      </w:r>
      <w:r w:rsidRPr="007B68E9">
        <w:br/>
      </w:r>
      <w:r w:rsidRPr="007B68E9">
        <w:br/>
        <w:t xml:space="preserve"># </w:t>
      </w:r>
      <w:r w:rsidRPr="007B68E9">
        <w:rPr>
          <w:rFonts w:ascii="宋体" w:hAnsi="宋体" w:hint="eastAsia"/>
        </w:rPr>
        <w:t>此时，</w:t>
      </w:r>
      <w:r w:rsidRPr="007B68E9">
        <w:t>tmp</w:t>
      </w:r>
      <w:r w:rsidRPr="007B68E9">
        <w:rPr>
          <w:rFonts w:ascii="宋体" w:hAnsi="宋体" w:hint="eastAsia"/>
        </w:rPr>
        <w:t>是一个字符串类型，类型可以动态改变</w:t>
      </w:r>
      <w:r w:rsidRPr="007B68E9">
        <w:rPr>
          <w:rFonts w:ascii="宋体" w:hAnsi="宋体" w:hint="eastAsia"/>
        </w:rPr>
        <w:br/>
      </w:r>
      <w:r w:rsidRPr="007B68E9">
        <w:t>tmp = "hello, world!"</w:t>
      </w:r>
      <w:r w:rsidRPr="007B68E9">
        <w:br/>
        <w:t>print(type(tmp))</w:t>
      </w:r>
    </w:p>
    <w:p w14:paraId="09FAFFEB" w14:textId="704D22C6" w:rsidR="0091560D" w:rsidRPr="007B68E9" w:rsidRDefault="0091560D" w:rsidP="00A375D2">
      <w:pPr>
        <w:spacing w:line="360" w:lineRule="auto"/>
        <w:ind w:firstLineChars="200" w:firstLine="420"/>
        <w:rPr>
          <w:color w:val="000000" w:themeColor="text1"/>
        </w:rPr>
      </w:pPr>
      <w:r w:rsidRPr="007B68E9">
        <w:rPr>
          <w:rFonts w:hint="eastAsia"/>
          <w:color w:val="000000" w:themeColor="text1"/>
        </w:rPr>
        <w:t>它的输出是：</w:t>
      </w:r>
    </w:p>
    <w:p w14:paraId="23E8F920" w14:textId="77777777" w:rsidR="0091560D" w:rsidRPr="007B68E9" w:rsidRDefault="0091560D" w:rsidP="00E25D78">
      <w:pPr>
        <w:pStyle w:val="output"/>
        <w:ind w:left="210"/>
      </w:pPr>
      <w:r w:rsidRPr="007B68E9">
        <w:t>&lt;class 'int'&gt;</w:t>
      </w:r>
    </w:p>
    <w:p w14:paraId="5A3BF293" w14:textId="3BAA0B8E" w:rsidR="0091560D" w:rsidRPr="007B68E9" w:rsidRDefault="0091560D" w:rsidP="00E25D78">
      <w:pPr>
        <w:pStyle w:val="output"/>
        <w:ind w:left="210"/>
      </w:pPr>
      <w:r w:rsidRPr="007B68E9">
        <w:t>&lt;class 'str'&gt;</w:t>
      </w:r>
    </w:p>
    <w:p w14:paraId="1CF9DF11" w14:textId="38EF5F93" w:rsidR="0091560D" w:rsidRPr="007B68E9" w:rsidRDefault="0091560D" w:rsidP="0091560D">
      <w:pPr>
        <w:spacing w:line="360" w:lineRule="auto"/>
        <w:rPr>
          <w:color w:val="000000" w:themeColor="text1"/>
        </w:rPr>
      </w:pPr>
    </w:p>
    <w:p w14:paraId="5232606B" w14:textId="7C3420B0" w:rsidR="0091560D" w:rsidRPr="007B68E9" w:rsidRDefault="0091560D" w:rsidP="0039182C">
      <w:pPr>
        <w:spacing w:line="360" w:lineRule="auto"/>
        <w:ind w:firstLineChars="200" w:firstLine="420"/>
        <w:rPr>
          <w:color w:val="000000" w:themeColor="text1"/>
        </w:rPr>
      </w:pPr>
      <w:r w:rsidRPr="007B68E9">
        <w:rPr>
          <w:rFonts w:hint="eastAsia"/>
          <w:color w:val="000000" w:themeColor="text1"/>
        </w:rPr>
        <w:t>这种动态类型的特性，让python使用起来会更加简单</w:t>
      </w:r>
      <w:r w:rsidR="00D817A9" w:rsidRPr="007B68E9">
        <w:rPr>
          <w:rFonts w:hint="eastAsia"/>
          <w:color w:val="000000" w:themeColor="text1"/>
        </w:rPr>
        <w:t>，代码会更加简洁。但是它也会带来一些负面影响，比如无法在编译阶段发现问题，同时动态类型会带来运行时的一部分性能损耗。两者各有利弊。我们在使用python编程时，也建议随时搞清楚变量对应的数据类型，这样可以规避一些隐藏的问题。</w:t>
      </w:r>
    </w:p>
    <w:p w14:paraId="2B03CF21" w14:textId="77777777" w:rsidR="00D817A9" w:rsidRPr="007B68E9" w:rsidRDefault="00D817A9" w:rsidP="0091560D">
      <w:pPr>
        <w:spacing w:line="360" w:lineRule="auto"/>
        <w:rPr>
          <w:color w:val="000000" w:themeColor="text1"/>
        </w:rPr>
      </w:pPr>
    </w:p>
    <w:p w14:paraId="52E739EA" w14:textId="5A5E4FC7" w:rsidR="007E4B6F" w:rsidRPr="007B68E9" w:rsidRDefault="00B20A48" w:rsidP="00B20A48">
      <w:pPr>
        <w:pStyle w:val="1"/>
        <w:ind w:left="0" w:firstLine="0"/>
        <w:rPr>
          <w:color w:val="000000" w:themeColor="text1"/>
        </w:rPr>
      </w:pPr>
      <w:r w:rsidRPr="007B68E9">
        <w:rPr>
          <w:rFonts w:hint="eastAsia"/>
          <w:color w:val="000000" w:themeColor="text1"/>
        </w:rPr>
        <w:t>运算符</w:t>
      </w:r>
    </w:p>
    <w:p w14:paraId="1E61D422" w14:textId="2A13D034" w:rsidR="00B20A48" w:rsidRPr="007B68E9" w:rsidRDefault="00B20A48" w:rsidP="007E4B6F">
      <w:pPr>
        <w:rPr>
          <w:color w:val="000000" w:themeColor="text1"/>
        </w:rPr>
      </w:pPr>
    </w:p>
    <w:p w14:paraId="5527290A" w14:textId="77777777" w:rsidR="00B20A48" w:rsidRPr="007B68E9" w:rsidRDefault="00B20A48" w:rsidP="007E4B6F">
      <w:pPr>
        <w:rPr>
          <w:color w:val="000000" w:themeColor="text1"/>
        </w:rPr>
      </w:pPr>
    </w:p>
    <w:p w14:paraId="6F563272" w14:textId="58DA2E3B" w:rsidR="007E4B6F" w:rsidRPr="007B68E9" w:rsidRDefault="007E4B6F" w:rsidP="007E4B6F">
      <w:pPr>
        <w:pStyle w:val="1"/>
        <w:ind w:left="0" w:firstLine="0"/>
        <w:rPr>
          <w:color w:val="000000" w:themeColor="text1"/>
        </w:rPr>
      </w:pPr>
      <w:r w:rsidRPr="007B68E9">
        <w:rPr>
          <w:rFonts w:hint="eastAsia"/>
          <w:color w:val="000000" w:themeColor="text1"/>
        </w:rPr>
        <w:lastRenderedPageBreak/>
        <w:t>控制语句</w:t>
      </w:r>
    </w:p>
    <w:p w14:paraId="1588084C" w14:textId="1EB30E73" w:rsidR="00BD6646" w:rsidRPr="007B68E9" w:rsidRDefault="00BD6646" w:rsidP="001B5C3F">
      <w:pPr>
        <w:ind w:firstLine="420"/>
        <w:rPr>
          <w:color w:val="000000" w:themeColor="text1"/>
        </w:rPr>
      </w:pPr>
    </w:p>
    <w:p w14:paraId="563E0627" w14:textId="5176D736" w:rsidR="00BD6646" w:rsidRPr="007B68E9" w:rsidRDefault="00BD6646" w:rsidP="001B5C3F">
      <w:pPr>
        <w:ind w:firstLine="420"/>
        <w:rPr>
          <w:color w:val="000000" w:themeColor="text1"/>
        </w:rPr>
      </w:pPr>
    </w:p>
    <w:p w14:paraId="572B1DC3" w14:textId="660B40B9" w:rsidR="00731519" w:rsidRPr="007B68E9" w:rsidRDefault="00731519" w:rsidP="00731519">
      <w:pPr>
        <w:pStyle w:val="1"/>
        <w:ind w:left="0" w:firstLine="0"/>
        <w:rPr>
          <w:color w:val="000000" w:themeColor="text1"/>
        </w:rPr>
      </w:pPr>
      <w:r w:rsidRPr="007B68E9">
        <w:rPr>
          <w:rFonts w:hint="eastAsia"/>
          <w:color w:val="000000" w:themeColor="text1"/>
        </w:rPr>
        <w:t>异常</w:t>
      </w:r>
    </w:p>
    <w:p w14:paraId="24A8427B" w14:textId="77777777" w:rsidR="00731519" w:rsidRPr="007B68E9" w:rsidRDefault="00731519" w:rsidP="001B5C3F">
      <w:pPr>
        <w:ind w:firstLine="420"/>
        <w:rPr>
          <w:color w:val="000000" w:themeColor="text1"/>
        </w:rPr>
      </w:pPr>
    </w:p>
    <w:p w14:paraId="3233A099" w14:textId="01A4E04F" w:rsidR="00BD6646" w:rsidRPr="007B68E9" w:rsidRDefault="00BD6646" w:rsidP="001B5C3F">
      <w:pPr>
        <w:ind w:firstLine="420"/>
        <w:rPr>
          <w:color w:val="000000" w:themeColor="text1"/>
        </w:rPr>
      </w:pPr>
    </w:p>
    <w:p w14:paraId="2D3DD832" w14:textId="4EAC7CF2" w:rsidR="00BD6646" w:rsidRPr="007B68E9" w:rsidRDefault="00710CE8" w:rsidP="00710CE8">
      <w:pPr>
        <w:pStyle w:val="1"/>
        <w:ind w:left="0" w:firstLine="0"/>
        <w:rPr>
          <w:color w:val="000000" w:themeColor="text1"/>
        </w:rPr>
      </w:pPr>
      <w:r w:rsidRPr="007B68E9">
        <w:rPr>
          <w:rFonts w:hint="eastAsia"/>
          <w:color w:val="000000" w:themeColor="text1"/>
        </w:rPr>
        <w:t>函数</w:t>
      </w:r>
    </w:p>
    <w:p w14:paraId="4A4228C8" w14:textId="63A60106" w:rsidR="00710CE8" w:rsidRPr="007B68E9" w:rsidRDefault="00710CE8" w:rsidP="00710CE8">
      <w:pPr>
        <w:rPr>
          <w:color w:val="000000" w:themeColor="text1"/>
        </w:rPr>
      </w:pPr>
    </w:p>
    <w:p w14:paraId="72822422" w14:textId="4CC5A2F3" w:rsidR="00D26420" w:rsidRPr="007B68E9" w:rsidRDefault="00D26420" w:rsidP="00D26420">
      <w:pPr>
        <w:pStyle w:val="1"/>
        <w:ind w:left="0" w:firstLine="0"/>
        <w:rPr>
          <w:color w:val="000000" w:themeColor="text1"/>
        </w:rPr>
      </w:pPr>
      <w:r w:rsidRPr="007B68E9">
        <w:rPr>
          <w:rFonts w:hint="eastAsia"/>
          <w:color w:val="000000" w:themeColor="text1"/>
        </w:rPr>
        <w:t>I</w:t>
      </w:r>
      <w:r w:rsidRPr="007B68E9">
        <w:rPr>
          <w:color w:val="000000" w:themeColor="text1"/>
        </w:rPr>
        <w:t>O</w:t>
      </w:r>
      <w:r w:rsidRPr="007B68E9">
        <w:rPr>
          <w:rFonts w:hint="eastAsia"/>
          <w:color w:val="000000" w:themeColor="text1"/>
        </w:rPr>
        <w:t>编程</w:t>
      </w:r>
    </w:p>
    <w:p w14:paraId="7946527C" w14:textId="77777777" w:rsidR="00D26420" w:rsidRPr="007B68E9" w:rsidRDefault="00D26420" w:rsidP="00710CE8">
      <w:pPr>
        <w:rPr>
          <w:color w:val="000000" w:themeColor="text1"/>
        </w:rPr>
      </w:pPr>
    </w:p>
    <w:p w14:paraId="5278EA20" w14:textId="3D404482" w:rsidR="00710CE8" w:rsidRPr="007B68E9" w:rsidRDefault="00243E0E" w:rsidP="00243E0E">
      <w:pPr>
        <w:pStyle w:val="1"/>
        <w:ind w:left="0" w:firstLine="0"/>
        <w:rPr>
          <w:color w:val="000000" w:themeColor="text1"/>
        </w:rPr>
      </w:pPr>
      <w:r w:rsidRPr="007B68E9">
        <w:rPr>
          <w:rFonts w:hint="eastAsia"/>
          <w:color w:val="000000" w:themeColor="text1"/>
        </w:rPr>
        <w:t>模块</w:t>
      </w:r>
    </w:p>
    <w:p w14:paraId="659116DA" w14:textId="0A268B0E" w:rsidR="00825940" w:rsidRPr="007B68E9" w:rsidRDefault="00825940" w:rsidP="00825940">
      <w:pPr>
        <w:rPr>
          <w:color w:val="000000" w:themeColor="text1"/>
        </w:rPr>
      </w:pPr>
    </w:p>
    <w:p w14:paraId="03B1541C" w14:textId="44F4563E" w:rsidR="00825940" w:rsidRPr="007B68E9" w:rsidRDefault="00825940" w:rsidP="00825940">
      <w:pPr>
        <w:rPr>
          <w:color w:val="000000" w:themeColor="text1"/>
        </w:rPr>
      </w:pPr>
    </w:p>
    <w:p w14:paraId="6B57EC87" w14:textId="17A6DBC0" w:rsidR="00825940" w:rsidRPr="007B68E9" w:rsidRDefault="00825940" w:rsidP="00825940">
      <w:pPr>
        <w:pStyle w:val="1"/>
        <w:ind w:left="0" w:firstLine="0"/>
        <w:rPr>
          <w:color w:val="000000" w:themeColor="text1"/>
        </w:rPr>
      </w:pPr>
      <w:r w:rsidRPr="007B68E9">
        <w:rPr>
          <w:rFonts w:hint="eastAsia"/>
          <w:color w:val="000000" w:themeColor="text1"/>
        </w:rPr>
        <w:t>正则表达式</w:t>
      </w:r>
    </w:p>
    <w:p w14:paraId="6C9D5878" w14:textId="77777777" w:rsidR="00825940" w:rsidRPr="007B68E9" w:rsidRDefault="00825940" w:rsidP="00825940">
      <w:pPr>
        <w:rPr>
          <w:color w:val="000000" w:themeColor="text1"/>
        </w:rPr>
      </w:pPr>
    </w:p>
    <w:p w14:paraId="338081BE" w14:textId="63FE2EBD" w:rsidR="00243E0E" w:rsidRPr="007B68E9" w:rsidRDefault="00243E0E" w:rsidP="00710CE8">
      <w:pPr>
        <w:rPr>
          <w:color w:val="000000" w:themeColor="text1"/>
        </w:rPr>
      </w:pPr>
    </w:p>
    <w:p w14:paraId="2953E4E6" w14:textId="12811609" w:rsidR="00243E0E" w:rsidRPr="007B68E9" w:rsidRDefault="00243E0E" w:rsidP="00710CE8">
      <w:pPr>
        <w:rPr>
          <w:color w:val="000000" w:themeColor="text1"/>
        </w:rPr>
      </w:pPr>
    </w:p>
    <w:p w14:paraId="7D371FDF" w14:textId="77777777" w:rsidR="00243E0E" w:rsidRPr="007B68E9" w:rsidRDefault="00243E0E" w:rsidP="00710CE8">
      <w:pPr>
        <w:rPr>
          <w:color w:val="000000" w:themeColor="text1"/>
        </w:rPr>
      </w:pPr>
    </w:p>
    <w:sectPr w:rsidR="00243E0E" w:rsidRPr="007B68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BC3EC0" w14:textId="77777777" w:rsidR="00F46675" w:rsidRDefault="00F46675" w:rsidP="008B6667">
      <w:r>
        <w:separator/>
      </w:r>
    </w:p>
  </w:endnote>
  <w:endnote w:type="continuationSeparator" w:id="0">
    <w:p w14:paraId="007140DF" w14:textId="77777777" w:rsidR="00F46675" w:rsidRDefault="00F46675" w:rsidP="008B66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JetBrains Mono">
    <w:altName w:val="Cambria"/>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657ED2" w14:textId="77777777" w:rsidR="00F46675" w:rsidRDefault="00F46675" w:rsidP="008B6667">
      <w:r>
        <w:separator/>
      </w:r>
    </w:p>
  </w:footnote>
  <w:footnote w:type="continuationSeparator" w:id="0">
    <w:p w14:paraId="33BC513E" w14:textId="77777777" w:rsidR="00F46675" w:rsidRDefault="00F46675" w:rsidP="008B66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5524F"/>
    <w:multiLevelType w:val="hybridMultilevel"/>
    <w:tmpl w:val="DEE0E26C"/>
    <w:lvl w:ilvl="0" w:tplc="108AC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C76FF9"/>
    <w:multiLevelType w:val="hybridMultilevel"/>
    <w:tmpl w:val="D09CA6E8"/>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 w15:restartNumberingAfterBreak="0">
    <w:nsid w:val="2D9453B1"/>
    <w:multiLevelType w:val="multilevel"/>
    <w:tmpl w:val="2550B6A2"/>
    <w:lvl w:ilvl="0">
      <w:start w:val="1"/>
      <w:numFmt w:val="bullet"/>
      <w:lvlText w:val=""/>
      <w:lvlJc w:val="left"/>
      <w:pPr>
        <w:tabs>
          <w:tab w:val="num" w:pos="720"/>
        </w:tabs>
        <w:ind w:left="720" w:hanging="360"/>
      </w:pPr>
      <w:rPr>
        <w:rFonts w:ascii="Wingdings" w:hAnsi="Wingdings" w:cs="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0FB49F1"/>
    <w:multiLevelType w:val="hybridMultilevel"/>
    <w:tmpl w:val="CF1E6D3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AF238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F013E5C"/>
    <w:multiLevelType w:val="hybridMultilevel"/>
    <w:tmpl w:val="29A06D38"/>
    <w:lvl w:ilvl="0" w:tplc="04090001">
      <w:start w:val="1"/>
      <w:numFmt w:val="bullet"/>
      <w:lvlText w:val=""/>
      <w:lvlJc w:val="left"/>
      <w:pPr>
        <w:ind w:left="840" w:hanging="420"/>
      </w:pPr>
      <w:rPr>
        <w:rFonts w:ascii="Wingdings" w:hAnsi="Wingdings" w:cs="Wingdings" w:hint="default"/>
      </w:rPr>
    </w:lvl>
    <w:lvl w:ilvl="1" w:tplc="04090003" w:tentative="1">
      <w:start w:val="1"/>
      <w:numFmt w:val="bullet"/>
      <w:lvlText w:val=""/>
      <w:lvlJc w:val="left"/>
      <w:pPr>
        <w:ind w:left="1260" w:hanging="420"/>
      </w:pPr>
      <w:rPr>
        <w:rFonts w:ascii="Wingdings" w:hAnsi="Wingdings" w:cs="Wingdings" w:hint="default"/>
      </w:rPr>
    </w:lvl>
    <w:lvl w:ilvl="2" w:tplc="04090005" w:tentative="1">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6" w15:restartNumberingAfterBreak="0">
    <w:nsid w:val="48DC6E3E"/>
    <w:multiLevelType w:val="hybridMultilevel"/>
    <w:tmpl w:val="8BA00058"/>
    <w:lvl w:ilvl="0" w:tplc="23D033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03548EE"/>
    <w:multiLevelType w:val="hybridMultilevel"/>
    <w:tmpl w:val="47B8B26A"/>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8" w15:restartNumberingAfterBreak="0">
    <w:nsid w:val="54713A38"/>
    <w:multiLevelType w:val="hybridMultilevel"/>
    <w:tmpl w:val="71CAF74C"/>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9" w15:restartNumberingAfterBreak="0">
    <w:nsid w:val="5A216516"/>
    <w:multiLevelType w:val="hybridMultilevel"/>
    <w:tmpl w:val="908A6DAA"/>
    <w:lvl w:ilvl="0" w:tplc="04090001">
      <w:start w:val="1"/>
      <w:numFmt w:val="bullet"/>
      <w:lvlText w:val=""/>
      <w:lvlJc w:val="left"/>
      <w:pPr>
        <w:ind w:left="840" w:hanging="420"/>
      </w:pPr>
      <w:rPr>
        <w:rFonts w:ascii="Wingdings" w:hAnsi="Wingdings" w:cs="Wingdings" w:hint="default"/>
      </w:rPr>
    </w:lvl>
    <w:lvl w:ilvl="1" w:tplc="04090003" w:tentative="1">
      <w:start w:val="1"/>
      <w:numFmt w:val="bullet"/>
      <w:lvlText w:val=""/>
      <w:lvlJc w:val="left"/>
      <w:pPr>
        <w:ind w:left="1260" w:hanging="420"/>
      </w:pPr>
      <w:rPr>
        <w:rFonts w:ascii="Wingdings" w:hAnsi="Wingdings" w:cs="Wingdings" w:hint="default"/>
      </w:rPr>
    </w:lvl>
    <w:lvl w:ilvl="2" w:tplc="04090005" w:tentative="1">
      <w:start w:val="1"/>
      <w:numFmt w:val="bullet"/>
      <w:lvlText w:val=""/>
      <w:lvlJc w:val="left"/>
      <w:pPr>
        <w:ind w:left="1680" w:hanging="420"/>
      </w:pPr>
      <w:rPr>
        <w:rFonts w:ascii="Wingdings" w:hAnsi="Wingdings" w:cs="Wingdings" w:hint="default"/>
      </w:rPr>
    </w:lvl>
    <w:lvl w:ilvl="3" w:tplc="04090001" w:tentative="1">
      <w:start w:val="1"/>
      <w:numFmt w:val="bullet"/>
      <w:lvlText w:val=""/>
      <w:lvlJc w:val="left"/>
      <w:pPr>
        <w:ind w:left="2100" w:hanging="420"/>
      </w:pPr>
      <w:rPr>
        <w:rFonts w:ascii="Wingdings" w:hAnsi="Wingdings" w:cs="Wingdings" w:hint="default"/>
      </w:rPr>
    </w:lvl>
    <w:lvl w:ilvl="4" w:tplc="04090003" w:tentative="1">
      <w:start w:val="1"/>
      <w:numFmt w:val="bullet"/>
      <w:lvlText w:val=""/>
      <w:lvlJc w:val="left"/>
      <w:pPr>
        <w:ind w:left="2520" w:hanging="420"/>
      </w:pPr>
      <w:rPr>
        <w:rFonts w:ascii="Wingdings" w:hAnsi="Wingdings" w:cs="Wingdings" w:hint="default"/>
      </w:rPr>
    </w:lvl>
    <w:lvl w:ilvl="5" w:tplc="04090005" w:tentative="1">
      <w:start w:val="1"/>
      <w:numFmt w:val="bullet"/>
      <w:lvlText w:val=""/>
      <w:lvlJc w:val="left"/>
      <w:pPr>
        <w:ind w:left="2940" w:hanging="420"/>
      </w:pPr>
      <w:rPr>
        <w:rFonts w:ascii="Wingdings" w:hAnsi="Wingdings" w:cs="Wingdings" w:hint="default"/>
      </w:rPr>
    </w:lvl>
    <w:lvl w:ilvl="6" w:tplc="04090001" w:tentative="1">
      <w:start w:val="1"/>
      <w:numFmt w:val="bullet"/>
      <w:lvlText w:val=""/>
      <w:lvlJc w:val="left"/>
      <w:pPr>
        <w:ind w:left="3360" w:hanging="420"/>
      </w:pPr>
      <w:rPr>
        <w:rFonts w:ascii="Wingdings" w:hAnsi="Wingdings" w:cs="Wingdings" w:hint="default"/>
      </w:rPr>
    </w:lvl>
    <w:lvl w:ilvl="7" w:tplc="04090003" w:tentative="1">
      <w:start w:val="1"/>
      <w:numFmt w:val="bullet"/>
      <w:lvlText w:val=""/>
      <w:lvlJc w:val="left"/>
      <w:pPr>
        <w:ind w:left="3780" w:hanging="420"/>
      </w:pPr>
      <w:rPr>
        <w:rFonts w:ascii="Wingdings" w:hAnsi="Wingdings" w:cs="Wingdings" w:hint="default"/>
      </w:rPr>
    </w:lvl>
    <w:lvl w:ilvl="8" w:tplc="04090005" w:tentative="1">
      <w:start w:val="1"/>
      <w:numFmt w:val="bullet"/>
      <w:lvlText w:val=""/>
      <w:lvlJc w:val="left"/>
      <w:pPr>
        <w:ind w:left="4200" w:hanging="420"/>
      </w:pPr>
      <w:rPr>
        <w:rFonts w:ascii="Wingdings" w:hAnsi="Wingdings" w:cs="Wingdings" w:hint="default"/>
      </w:rPr>
    </w:lvl>
  </w:abstractNum>
  <w:abstractNum w:abstractNumId="10" w15:restartNumberingAfterBreak="0">
    <w:nsid w:val="5FE7628F"/>
    <w:multiLevelType w:val="hybridMultilevel"/>
    <w:tmpl w:val="E40C4E20"/>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1" w15:restartNumberingAfterBreak="0">
    <w:nsid w:val="6D1C2942"/>
    <w:multiLevelType w:val="hybridMultilevel"/>
    <w:tmpl w:val="4FE2EBEA"/>
    <w:lvl w:ilvl="0" w:tplc="04090001">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2" w15:restartNumberingAfterBreak="0">
    <w:nsid w:val="6FFD02D5"/>
    <w:multiLevelType w:val="hybridMultilevel"/>
    <w:tmpl w:val="4A0AE416"/>
    <w:lvl w:ilvl="0" w:tplc="6180F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8"/>
  </w:num>
  <w:num w:numId="4">
    <w:abstractNumId w:val="2"/>
  </w:num>
  <w:num w:numId="5">
    <w:abstractNumId w:val="5"/>
  </w:num>
  <w:num w:numId="6">
    <w:abstractNumId w:val="11"/>
  </w:num>
  <w:num w:numId="7">
    <w:abstractNumId w:val="10"/>
  </w:num>
  <w:num w:numId="8">
    <w:abstractNumId w:val="12"/>
  </w:num>
  <w:num w:numId="9">
    <w:abstractNumId w:val="9"/>
  </w:num>
  <w:num w:numId="10">
    <w:abstractNumId w:val="3"/>
  </w:num>
  <w:num w:numId="11">
    <w:abstractNumId w:val="7"/>
  </w:num>
  <w:num w:numId="12">
    <w:abstractNumId w:val="6"/>
  </w:num>
  <w:num w:numId="13">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5492"/>
    <w:rsid w:val="00002A0D"/>
    <w:rsid w:val="00011C60"/>
    <w:rsid w:val="000271FE"/>
    <w:rsid w:val="000308B4"/>
    <w:rsid w:val="00031270"/>
    <w:rsid w:val="000313A1"/>
    <w:rsid w:val="000327EA"/>
    <w:rsid w:val="00044C2D"/>
    <w:rsid w:val="00066880"/>
    <w:rsid w:val="00073EF2"/>
    <w:rsid w:val="000862D6"/>
    <w:rsid w:val="000A1F5C"/>
    <w:rsid w:val="000A254E"/>
    <w:rsid w:val="000B5866"/>
    <w:rsid w:val="000C4AFE"/>
    <w:rsid w:val="000D0A10"/>
    <w:rsid w:val="000D3607"/>
    <w:rsid w:val="000E1662"/>
    <w:rsid w:val="000F7AD4"/>
    <w:rsid w:val="0010142B"/>
    <w:rsid w:val="00106066"/>
    <w:rsid w:val="00122FA6"/>
    <w:rsid w:val="00150524"/>
    <w:rsid w:val="001579FC"/>
    <w:rsid w:val="00157B85"/>
    <w:rsid w:val="001643D3"/>
    <w:rsid w:val="00166FAF"/>
    <w:rsid w:val="00171B12"/>
    <w:rsid w:val="00174A98"/>
    <w:rsid w:val="00177EB1"/>
    <w:rsid w:val="00197618"/>
    <w:rsid w:val="001A708E"/>
    <w:rsid w:val="001B4CE1"/>
    <w:rsid w:val="001B5C3F"/>
    <w:rsid w:val="001C436B"/>
    <w:rsid w:val="001F46EE"/>
    <w:rsid w:val="00204763"/>
    <w:rsid w:val="00213AAC"/>
    <w:rsid w:val="00230D0D"/>
    <w:rsid w:val="002339C7"/>
    <w:rsid w:val="00235127"/>
    <w:rsid w:val="00243E0E"/>
    <w:rsid w:val="00250301"/>
    <w:rsid w:val="00250760"/>
    <w:rsid w:val="00252DA0"/>
    <w:rsid w:val="00254C2F"/>
    <w:rsid w:val="00255E24"/>
    <w:rsid w:val="002613A9"/>
    <w:rsid w:val="00264C1B"/>
    <w:rsid w:val="0026712E"/>
    <w:rsid w:val="002801C1"/>
    <w:rsid w:val="002A1A70"/>
    <w:rsid w:val="002A6FD0"/>
    <w:rsid w:val="002A720E"/>
    <w:rsid w:val="002B44EE"/>
    <w:rsid w:val="002C57E2"/>
    <w:rsid w:val="002D1D6C"/>
    <w:rsid w:val="002E37BF"/>
    <w:rsid w:val="002E4524"/>
    <w:rsid w:val="002F216D"/>
    <w:rsid w:val="00313431"/>
    <w:rsid w:val="00313F16"/>
    <w:rsid w:val="0032199D"/>
    <w:rsid w:val="003402F2"/>
    <w:rsid w:val="00351847"/>
    <w:rsid w:val="00351CCD"/>
    <w:rsid w:val="00363693"/>
    <w:rsid w:val="00377D0D"/>
    <w:rsid w:val="0039182C"/>
    <w:rsid w:val="003A0765"/>
    <w:rsid w:val="003B6BA8"/>
    <w:rsid w:val="003C33ED"/>
    <w:rsid w:val="003D32F7"/>
    <w:rsid w:val="003D3E10"/>
    <w:rsid w:val="003F0DFD"/>
    <w:rsid w:val="00403FEC"/>
    <w:rsid w:val="00414299"/>
    <w:rsid w:val="0042506A"/>
    <w:rsid w:val="004256C3"/>
    <w:rsid w:val="00437DDF"/>
    <w:rsid w:val="00443955"/>
    <w:rsid w:val="00446B1D"/>
    <w:rsid w:val="004508CC"/>
    <w:rsid w:val="004600A2"/>
    <w:rsid w:val="00466649"/>
    <w:rsid w:val="0046679D"/>
    <w:rsid w:val="00486D70"/>
    <w:rsid w:val="004900BA"/>
    <w:rsid w:val="00495D15"/>
    <w:rsid w:val="00496253"/>
    <w:rsid w:val="004B7293"/>
    <w:rsid w:val="004C0069"/>
    <w:rsid w:val="004C633D"/>
    <w:rsid w:val="004D0275"/>
    <w:rsid w:val="004D13B0"/>
    <w:rsid w:val="004F3844"/>
    <w:rsid w:val="00501639"/>
    <w:rsid w:val="005101BC"/>
    <w:rsid w:val="00522EDE"/>
    <w:rsid w:val="005309F9"/>
    <w:rsid w:val="005618E9"/>
    <w:rsid w:val="0058105F"/>
    <w:rsid w:val="00584381"/>
    <w:rsid w:val="00596D14"/>
    <w:rsid w:val="00597064"/>
    <w:rsid w:val="005A7801"/>
    <w:rsid w:val="005A7BDC"/>
    <w:rsid w:val="005A7FE2"/>
    <w:rsid w:val="005B0203"/>
    <w:rsid w:val="005D4CA3"/>
    <w:rsid w:val="005D5D2D"/>
    <w:rsid w:val="005D61EF"/>
    <w:rsid w:val="0062402E"/>
    <w:rsid w:val="00627A04"/>
    <w:rsid w:val="00633353"/>
    <w:rsid w:val="00637A13"/>
    <w:rsid w:val="00640739"/>
    <w:rsid w:val="006409B8"/>
    <w:rsid w:val="006500CA"/>
    <w:rsid w:val="00651737"/>
    <w:rsid w:val="006545C0"/>
    <w:rsid w:val="006A3EB2"/>
    <w:rsid w:val="006B1CFB"/>
    <w:rsid w:val="006C10C1"/>
    <w:rsid w:val="006D7934"/>
    <w:rsid w:val="006F6279"/>
    <w:rsid w:val="00706323"/>
    <w:rsid w:val="00710CE8"/>
    <w:rsid w:val="0071669D"/>
    <w:rsid w:val="007208DF"/>
    <w:rsid w:val="00724139"/>
    <w:rsid w:val="00731519"/>
    <w:rsid w:val="007338F2"/>
    <w:rsid w:val="00744515"/>
    <w:rsid w:val="007919A6"/>
    <w:rsid w:val="007971F8"/>
    <w:rsid w:val="007B54B1"/>
    <w:rsid w:val="007B68E9"/>
    <w:rsid w:val="007C5492"/>
    <w:rsid w:val="007E4B6F"/>
    <w:rsid w:val="007E65B9"/>
    <w:rsid w:val="007F188A"/>
    <w:rsid w:val="007F39D0"/>
    <w:rsid w:val="007F4FE6"/>
    <w:rsid w:val="00802E2D"/>
    <w:rsid w:val="00804B32"/>
    <w:rsid w:val="00825940"/>
    <w:rsid w:val="008274B5"/>
    <w:rsid w:val="00830790"/>
    <w:rsid w:val="00841755"/>
    <w:rsid w:val="008601E6"/>
    <w:rsid w:val="008619C9"/>
    <w:rsid w:val="0086608D"/>
    <w:rsid w:val="00872ED5"/>
    <w:rsid w:val="0088127E"/>
    <w:rsid w:val="00885B3C"/>
    <w:rsid w:val="00892840"/>
    <w:rsid w:val="008B3182"/>
    <w:rsid w:val="008B6667"/>
    <w:rsid w:val="008B7576"/>
    <w:rsid w:val="008C4FD2"/>
    <w:rsid w:val="008C5E6F"/>
    <w:rsid w:val="008D3E38"/>
    <w:rsid w:val="008D6C91"/>
    <w:rsid w:val="008E236D"/>
    <w:rsid w:val="008E2B27"/>
    <w:rsid w:val="008E5715"/>
    <w:rsid w:val="008F10F5"/>
    <w:rsid w:val="008F20A5"/>
    <w:rsid w:val="008F2465"/>
    <w:rsid w:val="008F5119"/>
    <w:rsid w:val="008F5404"/>
    <w:rsid w:val="00907BF2"/>
    <w:rsid w:val="00911D80"/>
    <w:rsid w:val="00914DB0"/>
    <w:rsid w:val="0091560D"/>
    <w:rsid w:val="009176DD"/>
    <w:rsid w:val="00923F7C"/>
    <w:rsid w:val="009336BD"/>
    <w:rsid w:val="00971EC4"/>
    <w:rsid w:val="00973A27"/>
    <w:rsid w:val="00983BA5"/>
    <w:rsid w:val="0098458B"/>
    <w:rsid w:val="009950EB"/>
    <w:rsid w:val="009A4F11"/>
    <w:rsid w:val="009E737D"/>
    <w:rsid w:val="009F3D19"/>
    <w:rsid w:val="00A1192B"/>
    <w:rsid w:val="00A24082"/>
    <w:rsid w:val="00A353D8"/>
    <w:rsid w:val="00A375D2"/>
    <w:rsid w:val="00A42A32"/>
    <w:rsid w:val="00A673D4"/>
    <w:rsid w:val="00A71B83"/>
    <w:rsid w:val="00A722B7"/>
    <w:rsid w:val="00A83C5D"/>
    <w:rsid w:val="00A928EC"/>
    <w:rsid w:val="00A95FB2"/>
    <w:rsid w:val="00AA3A21"/>
    <w:rsid w:val="00AA48FF"/>
    <w:rsid w:val="00AA634B"/>
    <w:rsid w:val="00AB0E77"/>
    <w:rsid w:val="00AB77B4"/>
    <w:rsid w:val="00AC389B"/>
    <w:rsid w:val="00AE7CB0"/>
    <w:rsid w:val="00AF0F98"/>
    <w:rsid w:val="00AF6ACE"/>
    <w:rsid w:val="00B02645"/>
    <w:rsid w:val="00B14804"/>
    <w:rsid w:val="00B20A48"/>
    <w:rsid w:val="00B27613"/>
    <w:rsid w:val="00B449D0"/>
    <w:rsid w:val="00B64B7F"/>
    <w:rsid w:val="00B725C9"/>
    <w:rsid w:val="00B72BF7"/>
    <w:rsid w:val="00B9743B"/>
    <w:rsid w:val="00B9798F"/>
    <w:rsid w:val="00BA12CF"/>
    <w:rsid w:val="00BA1505"/>
    <w:rsid w:val="00BB1427"/>
    <w:rsid w:val="00BD6646"/>
    <w:rsid w:val="00BE3E1B"/>
    <w:rsid w:val="00BE6800"/>
    <w:rsid w:val="00BF3922"/>
    <w:rsid w:val="00BF57A9"/>
    <w:rsid w:val="00BF64EB"/>
    <w:rsid w:val="00BF76D1"/>
    <w:rsid w:val="00BF76DB"/>
    <w:rsid w:val="00C0042D"/>
    <w:rsid w:val="00C04AFB"/>
    <w:rsid w:val="00C05057"/>
    <w:rsid w:val="00C07EA2"/>
    <w:rsid w:val="00C104EE"/>
    <w:rsid w:val="00C13DDB"/>
    <w:rsid w:val="00C151D8"/>
    <w:rsid w:val="00C17ACB"/>
    <w:rsid w:val="00C20694"/>
    <w:rsid w:val="00C234AE"/>
    <w:rsid w:val="00C400CD"/>
    <w:rsid w:val="00C56337"/>
    <w:rsid w:val="00C67AEA"/>
    <w:rsid w:val="00C67E28"/>
    <w:rsid w:val="00C70FA4"/>
    <w:rsid w:val="00CC0FDE"/>
    <w:rsid w:val="00CC739D"/>
    <w:rsid w:val="00CD66EF"/>
    <w:rsid w:val="00CE2CF4"/>
    <w:rsid w:val="00CE5F28"/>
    <w:rsid w:val="00CE6F47"/>
    <w:rsid w:val="00CF5E14"/>
    <w:rsid w:val="00CF6C3C"/>
    <w:rsid w:val="00D00D7C"/>
    <w:rsid w:val="00D05236"/>
    <w:rsid w:val="00D063D2"/>
    <w:rsid w:val="00D25043"/>
    <w:rsid w:val="00D26420"/>
    <w:rsid w:val="00D31AD7"/>
    <w:rsid w:val="00D7220F"/>
    <w:rsid w:val="00D755D2"/>
    <w:rsid w:val="00D76D77"/>
    <w:rsid w:val="00D817A9"/>
    <w:rsid w:val="00D86AB6"/>
    <w:rsid w:val="00DB44DA"/>
    <w:rsid w:val="00DC6D00"/>
    <w:rsid w:val="00DD7143"/>
    <w:rsid w:val="00DF7268"/>
    <w:rsid w:val="00DF7B4F"/>
    <w:rsid w:val="00E148F2"/>
    <w:rsid w:val="00E25D78"/>
    <w:rsid w:val="00E2743C"/>
    <w:rsid w:val="00E570E9"/>
    <w:rsid w:val="00E6542A"/>
    <w:rsid w:val="00E83BF1"/>
    <w:rsid w:val="00E85B3E"/>
    <w:rsid w:val="00EA48CC"/>
    <w:rsid w:val="00ED0327"/>
    <w:rsid w:val="00ED071E"/>
    <w:rsid w:val="00ED4293"/>
    <w:rsid w:val="00EF7C0A"/>
    <w:rsid w:val="00F15781"/>
    <w:rsid w:val="00F26841"/>
    <w:rsid w:val="00F420BA"/>
    <w:rsid w:val="00F46675"/>
    <w:rsid w:val="00F65D17"/>
    <w:rsid w:val="00F6783C"/>
    <w:rsid w:val="00F71B1C"/>
    <w:rsid w:val="00F752BD"/>
    <w:rsid w:val="00F755C5"/>
    <w:rsid w:val="00F85FF7"/>
    <w:rsid w:val="00F91F58"/>
    <w:rsid w:val="00F9218C"/>
    <w:rsid w:val="00F958CB"/>
    <w:rsid w:val="00FB6C15"/>
    <w:rsid w:val="00FC03F3"/>
    <w:rsid w:val="00FC0762"/>
    <w:rsid w:val="00FC0E17"/>
    <w:rsid w:val="00FE2673"/>
    <w:rsid w:val="00FE2AF5"/>
    <w:rsid w:val="00FE7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CDA98"/>
  <w15:chartTrackingRefBased/>
  <w15:docId w15:val="{D4603C99-B758-40F8-9784-80ADA0976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0FDE"/>
    <w:pPr>
      <w:widowControl w:val="0"/>
      <w:jc w:val="both"/>
    </w:pPr>
  </w:style>
  <w:style w:type="paragraph" w:styleId="1">
    <w:name w:val="heading 1"/>
    <w:basedOn w:val="a"/>
    <w:next w:val="a"/>
    <w:link w:val="10"/>
    <w:uiPriority w:val="9"/>
    <w:qFormat/>
    <w:rsid w:val="00584381"/>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4381"/>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8438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84381"/>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8438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8438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8438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8438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8438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84381"/>
    <w:rPr>
      <w:b/>
      <w:bCs/>
      <w:kern w:val="44"/>
      <w:sz w:val="44"/>
      <w:szCs w:val="44"/>
    </w:rPr>
  </w:style>
  <w:style w:type="character" w:customStyle="1" w:styleId="20">
    <w:name w:val="标题 2 字符"/>
    <w:basedOn w:val="a0"/>
    <w:link w:val="2"/>
    <w:uiPriority w:val="9"/>
    <w:rsid w:val="0058438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84381"/>
    <w:rPr>
      <w:b/>
      <w:bCs/>
      <w:sz w:val="32"/>
      <w:szCs w:val="32"/>
    </w:rPr>
  </w:style>
  <w:style w:type="character" w:customStyle="1" w:styleId="40">
    <w:name w:val="标题 4 字符"/>
    <w:basedOn w:val="a0"/>
    <w:link w:val="4"/>
    <w:uiPriority w:val="9"/>
    <w:semiHidden/>
    <w:rsid w:val="0058438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84381"/>
    <w:rPr>
      <w:b/>
      <w:bCs/>
      <w:sz w:val="28"/>
      <w:szCs w:val="28"/>
    </w:rPr>
  </w:style>
  <w:style w:type="character" w:customStyle="1" w:styleId="60">
    <w:name w:val="标题 6 字符"/>
    <w:basedOn w:val="a0"/>
    <w:link w:val="6"/>
    <w:uiPriority w:val="9"/>
    <w:semiHidden/>
    <w:rsid w:val="0058438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84381"/>
    <w:rPr>
      <w:b/>
      <w:bCs/>
      <w:sz w:val="24"/>
      <w:szCs w:val="24"/>
    </w:rPr>
  </w:style>
  <w:style w:type="character" w:customStyle="1" w:styleId="80">
    <w:name w:val="标题 8 字符"/>
    <w:basedOn w:val="a0"/>
    <w:link w:val="8"/>
    <w:uiPriority w:val="9"/>
    <w:semiHidden/>
    <w:rsid w:val="0058438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84381"/>
    <w:rPr>
      <w:rFonts w:asciiTheme="majorHAnsi" w:eastAsiaTheme="majorEastAsia" w:hAnsiTheme="majorHAnsi" w:cstheme="majorBidi"/>
      <w:szCs w:val="21"/>
    </w:rPr>
  </w:style>
  <w:style w:type="paragraph" w:styleId="a3">
    <w:name w:val="List Paragraph"/>
    <w:basedOn w:val="a"/>
    <w:uiPriority w:val="34"/>
    <w:qFormat/>
    <w:rsid w:val="00A673D4"/>
    <w:pPr>
      <w:ind w:firstLineChars="200" w:firstLine="420"/>
    </w:pPr>
  </w:style>
  <w:style w:type="character" w:styleId="a4">
    <w:name w:val="Hyperlink"/>
    <w:basedOn w:val="a0"/>
    <w:uiPriority w:val="99"/>
    <w:unhideWhenUsed/>
    <w:rsid w:val="00633353"/>
    <w:rPr>
      <w:color w:val="0000FF"/>
      <w:u w:val="single"/>
    </w:rPr>
  </w:style>
  <w:style w:type="paragraph" w:styleId="HTML">
    <w:name w:val="HTML Preformatted"/>
    <w:basedOn w:val="a"/>
    <w:link w:val="HTML0"/>
    <w:uiPriority w:val="99"/>
    <w:unhideWhenUsed/>
    <w:rsid w:val="00EF7C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EF7C0A"/>
    <w:rPr>
      <w:rFonts w:ascii="宋体" w:eastAsia="宋体" w:hAnsi="宋体" w:cs="宋体"/>
      <w:kern w:val="0"/>
      <w:sz w:val="24"/>
      <w:szCs w:val="24"/>
    </w:rPr>
  </w:style>
  <w:style w:type="character" w:styleId="a5">
    <w:name w:val="Unresolved Mention"/>
    <w:basedOn w:val="a0"/>
    <w:uiPriority w:val="99"/>
    <w:semiHidden/>
    <w:unhideWhenUsed/>
    <w:rsid w:val="00171B12"/>
    <w:rPr>
      <w:color w:val="605E5C"/>
      <w:shd w:val="clear" w:color="auto" w:fill="E1DFDD"/>
    </w:rPr>
  </w:style>
  <w:style w:type="character" w:customStyle="1" w:styleId="marked">
    <w:name w:val="marked"/>
    <w:basedOn w:val="a0"/>
    <w:rsid w:val="001643D3"/>
  </w:style>
  <w:style w:type="paragraph" w:styleId="a6">
    <w:name w:val="Normal (Web)"/>
    <w:basedOn w:val="a"/>
    <w:uiPriority w:val="99"/>
    <w:semiHidden/>
    <w:unhideWhenUsed/>
    <w:rsid w:val="00E6542A"/>
    <w:pPr>
      <w:widowControl/>
      <w:spacing w:before="100" w:beforeAutospacing="1" w:after="100" w:afterAutospacing="1"/>
      <w:jc w:val="left"/>
    </w:pPr>
    <w:rPr>
      <w:rFonts w:ascii="宋体" w:eastAsia="宋体" w:hAnsi="宋体" w:cs="宋体"/>
      <w:kern w:val="0"/>
      <w:sz w:val="24"/>
      <w:szCs w:val="24"/>
    </w:rPr>
  </w:style>
  <w:style w:type="character" w:customStyle="1" w:styleId="pun">
    <w:name w:val="pun"/>
    <w:basedOn w:val="a0"/>
    <w:rsid w:val="00B14804"/>
  </w:style>
  <w:style w:type="paragraph" w:styleId="a7">
    <w:name w:val="header"/>
    <w:basedOn w:val="a"/>
    <w:link w:val="a8"/>
    <w:uiPriority w:val="99"/>
    <w:unhideWhenUsed/>
    <w:rsid w:val="008B666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8B6667"/>
    <w:rPr>
      <w:sz w:val="18"/>
      <w:szCs w:val="18"/>
    </w:rPr>
  </w:style>
  <w:style w:type="paragraph" w:styleId="a9">
    <w:name w:val="footer"/>
    <w:basedOn w:val="a"/>
    <w:link w:val="aa"/>
    <w:uiPriority w:val="99"/>
    <w:unhideWhenUsed/>
    <w:rsid w:val="008B6667"/>
    <w:pPr>
      <w:tabs>
        <w:tab w:val="center" w:pos="4153"/>
        <w:tab w:val="right" w:pos="8306"/>
      </w:tabs>
      <w:snapToGrid w:val="0"/>
      <w:jc w:val="left"/>
    </w:pPr>
    <w:rPr>
      <w:sz w:val="18"/>
      <w:szCs w:val="18"/>
    </w:rPr>
  </w:style>
  <w:style w:type="character" w:customStyle="1" w:styleId="aa">
    <w:name w:val="页脚 字符"/>
    <w:basedOn w:val="a0"/>
    <w:link w:val="a9"/>
    <w:uiPriority w:val="99"/>
    <w:rsid w:val="008B6667"/>
    <w:rPr>
      <w:sz w:val="18"/>
      <w:szCs w:val="18"/>
    </w:rPr>
  </w:style>
  <w:style w:type="character" w:customStyle="1" w:styleId="pln">
    <w:name w:val="pln"/>
    <w:basedOn w:val="a0"/>
    <w:rsid w:val="001A708E"/>
  </w:style>
  <w:style w:type="character" w:customStyle="1" w:styleId="kwd">
    <w:name w:val="kwd"/>
    <w:basedOn w:val="a0"/>
    <w:rsid w:val="001A708E"/>
  </w:style>
  <w:style w:type="character" w:customStyle="1" w:styleId="lit">
    <w:name w:val="lit"/>
    <w:basedOn w:val="a0"/>
    <w:rsid w:val="00744515"/>
  </w:style>
  <w:style w:type="table" w:styleId="ab">
    <w:name w:val="Table Grid"/>
    <w:basedOn w:val="a1"/>
    <w:uiPriority w:val="39"/>
    <w:rsid w:val="006240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sid w:val="000D0A10"/>
    <w:rPr>
      <w:b/>
      <w:bCs/>
    </w:rPr>
  </w:style>
  <w:style w:type="paragraph" w:customStyle="1" w:styleId="code">
    <w:name w:val="code"/>
    <w:basedOn w:val="a"/>
    <w:link w:val="code0"/>
    <w:qFormat/>
    <w:rsid w:val="00CE5F28"/>
    <w:pPr>
      <w:widowControl/>
      <w:shd w:val="clear" w:color="auto" w:fill="000000" w:themeFill="tex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100" w:left="100"/>
      <w:jc w:val="left"/>
    </w:pPr>
    <w:rPr>
      <w:rFonts w:ascii="Arial" w:hAnsi="Arial" w:cs="宋体"/>
      <w:color w:val="D9D9D9" w:themeColor="background1" w:themeShade="D9"/>
      <w:kern w:val="0"/>
      <w:sz w:val="18"/>
      <w:szCs w:val="20"/>
    </w:rPr>
  </w:style>
  <w:style w:type="paragraph" w:customStyle="1" w:styleId="output">
    <w:name w:val="output"/>
    <w:basedOn w:val="a"/>
    <w:link w:val="output0"/>
    <w:qFormat/>
    <w:rsid w:val="00CE5F28"/>
    <w:pPr>
      <w:pBdr>
        <w:top w:val="single" w:sz="4" w:space="1" w:color="auto" w:shadow="1"/>
        <w:left w:val="single" w:sz="4" w:space="4" w:color="auto" w:shadow="1"/>
        <w:bottom w:val="single" w:sz="4" w:space="1" w:color="auto" w:shadow="1"/>
        <w:right w:val="single" w:sz="4" w:space="4" w:color="auto" w:shadow="1"/>
      </w:pBdr>
      <w:shd w:val="clear" w:color="auto" w:fill="D0CECE" w:themeFill="background2" w:themeFillShade="E6"/>
      <w:ind w:leftChars="100" w:left="100"/>
    </w:pPr>
    <w:rPr>
      <w:rFonts w:ascii="Arial" w:eastAsia="华文仿宋" w:hAnsi="Arial"/>
      <w:sz w:val="16"/>
    </w:rPr>
  </w:style>
  <w:style w:type="character" w:customStyle="1" w:styleId="code0">
    <w:name w:val="code 字符"/>
    <w:basedOn w:val="a0"/>
    <w:link w:val="code"/>
    <w:rsid w:val="00CE5F28"/>
    <w:rPr>
      <w:rFonts w:ascii="Arial" w:hAnsi="Arial" w:cs="宋体"/>
      <w:color w:val="D9D9D9" w:themeColor="background1" w:themeShade="D9"/>
      <w:kern w:val="0"/>
      <w:sz w:val="18"/>
      <w:szCs w:val="20"/>
      <w:shd w:val="clear" w:color="auto" w:fill="000000" w:themeFill="text1"/>
    </w:rPr>
  </w:style>
  <w:style w:type="character" w:customStyle="1" w:styleId="output0">
    <w:name w:val="output 字符"/>
    <w:basedOn w:val="a0"/>
    <w:link w:val="output"/>
    <w:rsid w:val="00CE5F28"/>
    <w:rPr>
      <w:rFonts w:ascii="Arial" w:eastAsia="华文仿宋" w:hAnsi="Arial"/>
      <w:sz w:val="16"/>
      <w:shd w:val="clear" w:color="auto" w:fill="D0CECE" w:themeFill="background2" w:themeFillShade="E6"/>
    </w:rPr>
  </w:style>
  <w:style w:type="character" w:customStyle="1" w:styleId="str">
    <w:name w:val="str"/>
    <w:basedOn w:val="a0"/>
    <w:rsid w:val="007971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06591">
      <w:bodyDiv w:val="1"/>
      <w:marLeft w:val="0"/>
      <w:marRight w:val="0"/>
      <w:marTop w:val="0"/>
      <w:marBottom w:val="0"/>
      <w:divBdr>
        <w:top w:val="none" w:sz="0" w:space="0" w:color="auto"/>
        <w:left w:val="none" w:sz="0" w:space="0" w:color="auto"/>
        <w:bottom w:val="none" w:sz="0" w:space="0" w:color="auto"/>
        <w:right w:val="none" w:sz="0" w:space="0" w:color="auto"/>
      </w:divBdr>
    </w:div>
    <w:div w:id="26684606">
      <w:bodyDiv w:val="1"/>
      <w:marLeft w:val="0"/>
      <w:marRight w:val="0"/>
      <w:marTop w:val="0"/>
      <w:marBottom w:val="0"/>
      <w:divBdr>
        <w:top w:val="none" w:sz="0" w:space="0" w:color="auto"/>
        <w:left w:val="none" w:sz="0" w:space="0" w:color="auto"/>
        <w:bottom w:val="none" w:sz="0" w:space="0" w:color="auto"/>
        <w:right w:val="none" w:sz="0" w:space="0" w:color="auto"/>
      </w:divBdr>
    </w:div>
    <w:div w:id="48773568">
      <w:bodyDiv w:val="1"/>
      <w:marLeft w:val="0"/>
      <w:marRight w:val="0"/>
      <w:marTop w:val="0"/>
      <w:marBottom w:val="0"/>
      <w:divBdr>
        <w:top w:val="none" w:sz="0" w:space="0" w:color="auto"/>
        <w:left w:val="none" w:sz="0" w:space="0" w:color="auto"/>
        <w:bottom w:val="none" w:sz="0" w:space="0" w:color="auto"/>
        <w:right w:val="none" w:sz="0" w:space="0" w:color="auto"/>
      </w:divBdr>
    </w:div>
    <w:div w:id="75909399">
      <w:bodyDiv w:val="1"/>
      <w:marLeft w:val="0"/>
      <w:marRight w:val="0"/>
      <w:marTop w:val="0"/>
      <w:marBottom w:val="0"/>
      <w:divBdr>
        <w:top w:val="none" w:sz="0" w:space="0" w:color="auto"/>
        <w:left w:val="none" w:sz="0" w:space="0" w:color="auto"/>
        <w:bottom w:val="none" w:sz="0" w:space="0" w:color="auto"/>
        <w:right w:val="none" w:sz="0" w:space="0" w:color="auto"/>
      </w:divBdr>
    </w:div>
    <w:div w:id="95563264">
      <w:bodyDiv w:val="1"/>
      <w:marLeft w:val="0"/>
      <w:marRight w:val="0"/>
      <w:marTop w:val="0"/>
      <w:marBottom w:val="0"/>
      <w:divBdr>
        <w:top w:val="none" w:sz="0" w:space="0" w:color="auto"/>
        <w:left w:val="none" w:sz="0" w:space="0" w:color="auto"/>
        <w:bottom w:val="none" w:sz="0" w:space="0" w:color="auto"/>
        <w:right w:val="none" w:sz="0" w:space="0" w:color="auto"/>
      </w:divBdr>
    </w:div>
    <w:div w:id="107552418">
      <w:bodyDiv w:val="1"/>
      <w:marLeft w:val="0"/>
      <w:marRight w:val="0"/>
      <w:marTop w:val="0"/>
      <w:marBottom w:val="0"/>
      <w:divBdr>
        <w:top w:val="none" w:sz="0" w:space="0" w:color="auto"/>
        <w:left w:val="none" w:sz="0" w:space="0" w:color="auto"/>
        <w:bottom w:val="none" w:sz="0" w:space="0" w:color="auto"/>
        <w:right w:val="none" w:sz="0" w:space="0" w:color="auto"/>
      </w:divBdr>
    </w:div>
    <w:div w:id="129834458">
      <w:bodyDiv w:val="1"/>
      <w:marLeft w:val="0"/>
      <w:marRight w:val="0"/>
      <w:marTop w:val="0"/>
      <w:marBottom w:val="0"/>
      <w:divBdr>
        <w:top w:val="none" w:sz="0" w:space="0" w:color="auto"/>
        <w:left w:val="none" w:sz="0" w:space="0" w:color="auto"/>
        <w:bottom w:val="none" w:sz="0" w:space="0" w:color="auto"/>
        <w:right w:val="none" w:sz="0" w:space="0" w:color="auto"/>
      </w:divBdr>
    </w:div>
    <w:div w:id="141698879">
      <w:bodyDiv w:val="1"/>
      <w:marLeft w:val="0"/>
      <w:marRight w:val="0"/>
      <w:marTop w:val="0"/>
      <w:marBottom w:val="0"/>
      <w:divBdr>
        <w:top w:val="none" w:sz="0" w:space="0" w:color="auto"/>
        <w:left w:val="none" w:sz="0" w:space="0" w:color="auto"/>
        <w:bottom w:val="none" w:sz="0" w:space="0" w:color="auto"/>
        <w:right w:val="none" w:sz="0" w:space="0" w:color="auto"/>
      </w:divBdr>
    </w:div>
    <w:div w:id="146283718">
      <w:bodyDiv w:val="1"/>
      <w:marLeft w:val="0"/>
      <w:marRight w:val="0"/>
      <w:marTop w:val="0"/>
      <w:marBottom w:val="0"/>
      <w:divBdr>
        <w:top w:val="none" w:sz="0" w:space="0" w:color="auto"/>
        <w:left w:val="none" w:sz="0" w:space="0" w:color="auto"/>
        <w:bottom w:val="none" w:sz="0" w:space="0" w:color="auto"/>
        <w:right w:val="none" w:sz="0" w:space="0" w:color="auto"/>
      </w:divBdr>
    </w:div>
    <w:div w:id="169876785">
      <w:bodyDiv w:val="1"/>
      <w:marLeft w:val="0"/>
      <w:marRight w:val="0"/>
      <w:marTop w:val="0"/>
      <w:marBottom w:val="0"/>
      <w:divBdr>
        <w:top w:val="none" w:sz="0" w:space="0" w:color="auto"/>
        <w:left w:val="none" w:sz="0" w:space="0" w:color="auto"/>
        <w:bottom w:val="none" w:sz="0" w:space="0" w:color="auto"/>
        <w:right w:val="none" w:sz="0" w:space="0" w:color="auto"/>
      </w:divBdr>
    </w:div>
    <w:div w:id="199242185">
      <w:bodyDiv w:val="1"/>
      <w:marLeft w:val="0"/>
      <w:marRight w:val="0"/>
      <w:marTop w:val="0"/>
      <w:marBottom w:val="0"/>
      <w:divBdr>
        <w:top w:val="none" w:sz="0" w:space="0" w:color="auto"/>
        <w:left w:val="none" w:sz="0" w:space="0" w:color="auto"/>
        <w:bottom w:val="none" w:sz="0" w:space="0" w:color="auto"/>
        <w:right w:val="none" w:sz="0" w:space="0" w:color="auto"/>
      </w:divBdr>
    </w:div>
    <w:div w:id="202984594">
      <w:bodyDiv w:val="1"/>
      <w:marLeft w:val="0"/>
      <w:marRight w:val="0"/>
      <w:marTop w:val="0"/>
      <w:marBottom w:val="0"/>
      <w:divBdr>
        <w:top w:val="none" w:sz="0" w:space="0" w:color="auto"/>
        <w:left w:val="none" w:sz="0" w:space="0" w:color="auto"/>
        <w:bottom w:val="none" w:sz="0" w:space="0" w:color="auto"/>
        <w:right w:val="none" w:sz="0" w:space="0" w:color="auto"/>
      </w:divBdr>
    </w:div>
    <w:div w:id="219289425">
      <w:bodyDiv w:val="1"/>
      <w:marLeft w:val="0"/>
      <w:marRight w:val="0"/>
      <w:marTop w:val="0"/>
      <w:marBottom w:val="0"/>
      <w:divBdr>
        <w:top w:val="none" w:sz="0" w:space="0" w:color="auto"/>
        <w:left w:val="none" w:sz="0" w:space="0" w:color="auto"/>
        <w:bottom w:val="none" w:sz="0" w:space="0" w:color="auto"/>
        <w:right w:val="none" w:sz="0" w:space="0" w:color="auto"/>
      </w:divBdr>
    </w:div>
    <w:div w:id="241723510">
      <w:bodyDiv w:val="1"/>
      <w:marLeft w:val="0"/>
      <w:marRight w:val="0"/>
      <w:marTop w:val="0"/>
      <w:marBottom w:val="0"/>
      <w:divBdr>
        <w:top w:val="none" w:sz="0" w:space="0" w:color="auto"/>
        <w:left w:val="none" w:sz="0" w:space="0" w:color="auto"/>
        <w:bottom w:val="none" w:sz="0" w:space="0" w:color="auto"/>
        <w:right w:val="none" w:sz="0" w:space="0" w:color="auto"/>
      </w:divBdr>
    </w:div>
    <w:div w:id="243950541">
      <w:bodyDiv w:val="1"/>
      <w:marLeft w:val="0"/>
      <w:marRight w:val="0"/>
      <w:marTop w:val="0"/>
      <w:marBottom w:val="0"/>
      <w:divBdr>
        <w:top w:val="none" w:sz="0" w:space="0" w:color="auto"/>
        <w:left w:val="none" w:sz="0" w:space="0" w:color="auto"/>
        <w:bottom w:val="none" w:sz="0" w:space="0" w:color="auto"/>
        <w:right w:val="none" w:sz="0" w:space="0" w:color="auto"/>
      </w:divBdr>
    </w:div>
    <w:div w:id="245841159">
      <w:bodyDiv w:val="1"/>
      <w:marLeft w:val="0"/>
      <w:marRight w:val="0"/>
      <w:marTop w:val="0"/>
      <w:marBottom w:val="0"/>
      <w:divBdr>
        <w:top w:val="none" w:sz="0" w:space="0" w:color="auto"/>
        <w:left w:val="none" w:sz="0" w:space="0" w:color="auto"/>
        <w:bottom w:val="none" w:sz="0" w:space="0" w:color="auto"/>
        <w:right w:val="none" w:sz="0" w:space="0" w:color="auto"/>
      </w:divBdr>
    </w:div>
    <w:div w:id="255208518">
      <w:bodyDiv w:val="1"/>
      <w:marLeft w:val="0"/>
      <w:marRight w:val="0"/>
      <w:marTop w:val="0"/>
      <w:marBottom w:val="0"/>
      <w:divBdr>
        <w:top w:val="none" w:sz="0" w:space="0" w:color="auto"/>
        <w:left w:val="none" w:sz="0" w:space="0" w:color="auto"/>
        <w:bottom w:val="none" w:sz="0" w:space="0" w:color="auto"/>
        <w:right w:val="none" w:sz="0" w:space="0" w:color="auto"/>
      </w:divBdr>
    </w:div>
    <w:div w:id="261958763">
      <w:bodyDiv w:val="1"/>
      <w:marLeft w:val="0"/>
      <w:marRight w:val="0"/>
      <w:marTop w:val="0"/>
      <w:marBottom w:val="0"/>
      <w:divBdr>
        <w:top w:val="none" w:sz="0" w:space="0" w:color="auto"/>
        <w:left w:val="none" w:sz="0" w:space="0" w:color="auto"/>
        <w:bottom w:val="none" w:sz="0" w:space="0" w:color="auto"/>
        <w:right w:val="none" w:sz="0" w:space="0" w:color="auto"/>
      </w:divBdr>
    </w:div>
    <w:div w:id="297956275">
      <w:bodyDiv w:val="1"/>
      <w:marLeft w:val="0"/>
      <w:marRight w:val="0"/>
      <w:marTop w:val="0"/>
      <w:marBottom w:val="0"/>
      <w:divBdr>
        <w:top w:val="none" w:sz="0" w:space="0" w:color="auto"/>
        <w:left w:val="none" w:sz="0" w:space="0" w:color="auto"/>
        <w:bottom w:val="none" w:sz="0" w:space="0" w:color="auto"/>
        <w:right w:val="none" w:sz="0" w:space="0" w:color="auto"/>
      </w:divBdr>
    </w:div>
    <w:div w:id="385375569">
      <w:bodyDiv w:val="1"/>
      <w:marLeft w:val="0"/>
      <w:marRight w:val="0"/>
      <w:marTop w:val="0"/>
      <w:marBottom w:val="0"/>
      <w:divBdr>
        <w:top w:val="none" w:sz="0" w:space="0" w:color="auto"/>
        <w:left w:val="none" w:sz="0" w:space="0" w:color="auto"/>
        <w:bottom w:val="none" w:sz="0" w:space="0" w:color="auto"/>
        <w:right w:val="none" w:sz="0" w:space="0" w:color="auto"/>
      </w:divBdr>
    </w:div>
    <w:div w:id="386421251">
      <w:bodyDiv w:val="1"/>
      <w:marLeft w:val="0"/>
      <w:marRight w:val="0"/>
      <w:marTop w:val="0"/>
      <w:marBottom w:val="0"/>
      <w:divBdr>
        <w:top w:val="none" w:sz="0" w:space="0" w:color="auto"/>
        <w:left w:val="none" w:sz="0" w:space="0" w:color="auto"/>
        <w:bottom w:val="none" w:sz="0" w:space="0" w:color="auto"/>
        <w:right w:val="none" w:sz="0" w:space="0" w:color="auto"/>
      </w:divBdr>
    </w:div>
    <w:div w:id="394864613">
      <w:bodyDiv w:val="1"/>
      <w:marLeft w:val="0"/>
      <w:marRight w:val="0"/>
      <w:marTop w:val="0"/>
      <w:marBottom w:val="0"/>
      <w:divBdr>
        <w:top w:val="none" w:sz="0" w:space="0" w:color="auto"/>
        <w:left w:val="none" w:sz="0" w:space="0" w:color="auto"/>
        <w:bottom w:val="none" w:sz="0" w:space="0" w:color="auto"/>
        <w:right w:val="none" w:sz="0" w:space="0" w:color="auto"/>
      </w:divBdr>
    </w:div>
    <w:div w:id="426192806">
      <w:bodyDiv w:val="1"/>
      <w:marLeft w:val="0"/>
      <w:marRight w:val="0"/>
      <w:marTop w:val="0"/>
      <w:marBottom w:val="0"/>
      <w:divBdr>
        <w:top w:val="none" w:sz="0" w:space="0" w:color="auto"/>
        <w:left w:val="none" w:sz="0" w:space="0" w:color="auto"/>
        <w:bottom w:val="none" w:sz="0" w:space="0" w:color="auto"/>
        <w:right w:val="none" w:sz="0" w:space="0" w:color="auto"/>
      </w:divBdr>
    </w:div>
    <w:div w:id="437604207">
      <w:bodyDiv w:val="1"/>
      <w:marLeft w:val="0"/>
      <w:marRight w:val="0"/>
      <w:marTop w:val="0"/>
      <w:marBottom w:val="0"/>
      <w:divBdr>
        <w:top w:val="none" w:sz="0" w:space="0" w:color="auto"/>
        <w:left w:val="none" w:sz="0" w:space="0" w:color="auto"/>
        <w:bottom w:val="none" w:sz="0" w:space="0" w:color="auto"/>
        <w:right w:val="none" w:sz="0" w:space="0" w:color="auto"/>
      </w:divBdr>
    </w:div>
    <w:div w:id="511459426">
      <w:bodyDiv w:val="1"/>
      <w:marLeft w:val="0"/>
      <w:marRight w:val="0"/>
      <w:marTop w:val="0"/>
      <w:marBottom w:val="0"/>
      <w:divBdr>
        <w:top w:val="none" w:sz="0" w:space="0" w:color="auto"/>
        <w:left w:val="none" w:sz="0" w:space="0" w:color="auto"/>
        <w:bottom w:val="none" w:sz="0" w:space="0" w:color="auto"/>
        <w:right w:val="none" w:sz="0" w:space="0" w:color="auto"/>
      </w:divBdr>
    </w:div>
    <w:div w:id="515655891">
      <w:bodyDiv w:val="1"/>
      <w:marLeft w:val="0"/>
      <w:marRight w:val="0"/>
      <w:marTop w:val="0"/>
      <w:marBottom w:val="0"/>
      <w:divBdr>
        <w:top w:val="none" w:sz="0" w:space="0" w:color="auto"/>
        <w:left w:val="none" w:sz="0" w:space="0" w:color="auto"/>
        <w:bottom w:val="none" w:sz="0" w:space="0" w:color="auto"/>
        <w:right w:val="none" w:sz="0" w:space="0" w:color="auto"/>
      </w:divBdr>
    </w:div>
    <w:div w:id="522087911">
      <w:bodyDiv w:val="1"/>
      <w:marLeft w:val="0"/>
      <w:marRight w:val="0"/>
      <w:marTop w:val="0"/>
      <w:marBottom w:val="0"/>
      <w:divBdr>
        <w:top w:val="none" w:sz="0" w:space="0" w:color="auto"/>
        <w:left w:val="none" w:sz="0" w:space="0" w:color="auto"/>
        <w:bottom w:val="none" w:sz="0" w:space="0" w:color="auto"/>
        <w:right w:val="none" w:sz="0" w:space="0" w:color="auto"/>
      </w:divBdr>
    </w:div>
    <w:div w:id="528685657">
      <w:bodyDiv w:val="1"/>
      <w:marLeft w:val="0"/>
      <w:marRight w:val="0"/>
      <w:marTop w:val="0"/>
      <w:marBottom w:val="0"/>
      <w:divBdr>
        <w:top w:val="none" w:sz="0" w:space="0" w:color="auto"/>
        <w:left w:val="none" w:sz="0" w:space="0" w:color="auto"/>
        <w:bottom w:val="none" w:sz="0" w:space="0" w:color="auto"/>
        <w:right w:val="none" w:sz="0" w:space="0" w:color="auto"/>
      </w:divBdr>
    </w:div>
    <w:div w:id="532622335">
      <w:bodyDiv w:val="1"/>
      <w:marLeft w:val="0"/>
      <w:marRight w:val="0"/>
      <w:marTop w:val="0"/>
      <w:marBottom w:val="0"/>
      <w:divBdr>
        <w:top w:val="none" w:sz="0" w:space="0" w:color="auto"/>
        <w:left w:val="none" w:sz="0" w:space="0" w:color="auto"/>
        <w:bottom w:val="none" w:sz="0" w:space="0" w:color="auto"/>
        <w:right w:val="none" w:sz="0" w:space="0" w:color="auto"/>
      </w:divBdr>
    </w:div>
    <w:div w:id="534730167">
      <w:bodyDiv w:val="1"/>
      <w:marLeft w:val="0"/>
      <w:marRight w:val="0"/>
      <w:marTop w:val="0"/>
      <w:marBottom w:val="0"/>
      <w:divBdr>
        <w:top w:val="none" w:sz="0" w:space="0" w:color="auto"/>
        <w:left w:val="none" w:sz="0" w:space="0" w:color="auto"/>
        <w:bottom w:val="none" w:sz="0" w:space="0" w:color="auto"/>
        <w:right w:val="none" w:sz="0" w:space="0" w:color="auto"/>
      </w:divBdr>
    </w:div>
    <w:div w:id="579028040">
      <w:bodyDiv w:val="1"/>
      <w:marLeft w:val="0"/>
      <w:marRight w:val="0"/>
      <w:marTop w:val="0"/>
      <w:marBottom w:val="0"/>
      <w:divBdr>
        <w:top w:val="none" w:sz="0" w:space="0" w:color="auto"/>
        <w:left w:val="none" w:sz="0" w:space="0" w:color="auto"/>
        <w:bottom w:val="none" w:sz="0" w:space="0" w:color="auto"/>
        <w:right w:val="none" w:sz="0" w:space="0" w:color="auto"/>
      </w:divBdr>
    </w:div>
    <w:div w:id="598879711">
      <w:bodyDiv w:val="1"/>
      <w:marLeft w:val="0"/>
      <w:marRight w:val="0"/>
      <w:marTop w:val="0"/>
      <w:marBottom w:val="0"/>
      <w:divBdr>
        <w:top w:val="none" w:sz="0" w:space="0" w:color="auto"/>
        <w:left w:val="none" w:sz="0" w:space="0" w:color="auto"/>
        <w:bottom w:val="none" w:sz="0" w:space="0" w:color="auto"/>
        <w:right w:val="none" w:sz="0" w:space="0" w:color="auto"/>
      </w:divBdr>
    </w:div>
    <w:div w:id="627079991">
      <w:bodyDiv w:val="1"/>
      <w:marLeft w:val="0"/>
      <w:marRight w:val="0"/>
      <w:marTop w:val="0"/>
      <w:marBottom w:val="0"/>
      <w:divBdr>
        <w:top w:val="none" w:sz="0" w:space="0" w:color="auto"/>
        <w:left w:val="none" w:sz="0" w:space="0" w:color="auto"/>
        <w:bottom w:val="none" w:sz="0" w:space="0" w:color="auto"/>
        <w:right w:val="none" w:sz="0" w:space="0" w:color="auto"/>
      </w:divBdr>
    </w:div>
    <w:div w:id="664666237">
      <w:bodyDiv w:val="1"/>
      <w:marLeft w:val="0"/>
      <w:marRight w:val="0"/>
      <w:marTop w:val="0"/>
      <w:marBottom w:val="0"/>
      <w:divBdr>
        <w:top w:val="none" w:sz="0" w:space="0" w:color="auto"/>
        <w:left w:val="none" w:sz="0" w:space="0" w:color="auto"/>
        <w:bottom w:val="none" w:sz="0" w:space="0" w:color="auto"/>
        <w:right w:val="none" w:sz="0" w:space="0" w:color="auto"/>
      </w:divBdr>
    </w:div>
    <w:div w:id="672076976">
      <w:bodyDiv w:val="1"/>
      <w:marLeft w:val="0"/>
      <w:marRight w:val="0"/>
      <w:marTop w:val="0"/>
      <w:marBottom w:val="0"/>
      <w:divBdr>
        <w:top w:val="none" w:sz="0" w:space="0" w:color="auto"/>
        <w:left w:val="none" w:sz="0" w:space="0" w:color="auto"/>
        <w:bottom w:val="none" w:sz="0" w:space="0" w:color="auto"/>
        <w:right w:val="none" w:sz="0" w:space="0" w:color="auto"/>
      </w:divBdr>
    </w:div>
    <w:div w:id="700476770">
      <w:bodyDiv w:val="1"/>
      <w:marLeft w:val="0"/>
      <w:marRight w:val="0"/>
      <w:marTop w:val="0"/>
      <w:marBottom w:val="0"/>
      <w:divBdr>
        <w:top w:val="none" w:sz="0" w:space="0" w:color="auto"/>
        <w:left w:val="none" w:sz="0" w:space="0" w:color="auto"/>
        <w:bottom w:val="none" w:sz="0" w:space="0" w:color="auto"/>
        <w:right w:val="none" w:sz="0" w:space="0" w:color="auto"/>
      </w:divBdr>
    </w:div>
    <w:div w:id="704209276">
      <w:bodyDiv w:val="1"/>
      <w:marLeft w:val="0"/>
      <w:marRight w:val="0"/>
      <w:marTop w:val="0"/>
      <w:marBottom w:val="0"/>
      <w:divBdr>
        <w:top w:val="none" w:sz="0" w:space="0" w:color="auto"/>
        <w:left w:val="none" w:sz="0" w:space="0" w:color="auto"/>
        <w:bottom w:val="none" w:sz="0" w:space="0" w:color="auto"/>
        <w:right w:val="none" w:sz="0" w:space="0" w:color="auto"/>
      </w:divBdr>
    </w:div>
    <w:div w:id="723798551">
      <w:bodyDiv w:val="1"/>
      <w:marLeft w:val="0"/>
      <w:marRight w:val="0"/>
      <w:marTop w:val="0"/>
      <w:marBottom w:val="0"/>
      <w:divBdr>
        <w:top w:val="none" w:sz="0" w:space="0" w:color="auto"/>
        <w:left w:val="none" w:sz="0" w:space="0" w:color="auto"/>
        <w:bottom w:val="none" w:sz="0" w:space="0" w:color="auto"/>
        <w:right w:val="none" w:sz="0" w:space="0" w:color="auto"/>
      </w:divBdr>
    </w:div>
    <w:div w:id="751195306">
      <w:bodyDiv w:val="1"/>
      <w:marLeft w:val="0"/>
      <w:marRight w:val="0"/>
      <w:marTop w:val="0"/>
      <w:marBottom w:val="0"/>
      <w:divBdr>
        <w:top w:val="none" w:sz="0" w:space="0" w:color="auto"/>
        <w:left w:val="none" w:sz="0" w:space="0" w:color="auto"/>
        <w:bottom w:val="none" w:sz="0" w:space="0" w:color="auto"/>
        <w:right w:val="none" w:sz="0" w:space="0" w:color="auto"/>
      </w:divBdr>
    </w:div>
    <w:div w:id="798886625">
      <w:bodyDiv w:val="1"/>
      <w:marLeft w:val="0"/>
      <w:marRight w:val="0"/>
      <w:marTop w:val="0"/>
      <w:marBottom w:val="0"/>
      <w:divBdr>
        <w:top w:val="none" w:sz="0" w:space="0" w:color="auto"/>
        <w:left w:val="none" w:sz="0" w:space="0" w:color="auto"/>
        <w:bottom w:val="none" w:sz="0" w:space="0" w:color="auto"/>
        <w:right w:val="none" w:sz="0" w:space="0" w:color="auto"/>
      </w:divBdr>
    </w:div>
    <w:div w:id="819928854">
      <w:bodyDiv w:val="1"/>
      <w:marLeft w:val="0"/>
      <w:marRight w:val="0"/>
      <w:marTop w:val="0"/>
      <w:marBottom w:val="0"/>
      <w:divBdr>
        <w:top w:val="none" w:sz="0" w:space="0" w:color="auto"/>
        <w:left w:val="none" w:sz="0" w:space="0" w:color="auto"/>
        <w:bottom w:val="none" w:sz="0" w:space="0" w:color="auto"/>
        <w:right w:val="none" w:sz="0" w:space="0" w:color="auto"/>
      </w:divBdr>
    </w:div>
    <w:div w:id="872351464">
      <w:bodyDiv w:val="1"/>
      <w:marLeft w:val="0"/>
      <w:marRight w:val="0"/>
      <w:marTop w:val="0"/>
      <w:marBottom w:val="0"/>
      <w:divBdr>
        <w:top w:val="none" w:sz="0" w:space="0" w:color="auto"/>
        <w:left w:val="none" w:sz="0" w:space="0" w:color="auto"/>
        <w:bottom w:val="none" w:sz="0" w:space="0" w:color="auto"/>
        <w:right w:val="none" w:sz="0" w:space="0" w:color="auto"/>
      </w:divBdr>
    </w:div>
    <w:div w:id="944268299">
      <w:bodyDiv w:val="1"/>
      <w:marLeft w:val="0"/>
      <w:marRight w:val="0"/>
      <w:marTop w:val="0"/>
      <w:marBottom w:val="0"/>
      <w:divBdr>
        <w:top w:val="none" w:sz="0" w:space="0" w:color="auto"/>
        <w:left w:val="none" w:sz="0" w:space="0" w:color="auto"/>
        <w:bottom w:val="none" w:sz="0" w:space="0" w:color="auto"/>
        <w:right w:val="none" w:sz="0" w:space="0" w:color="auto"/>
      </w:divBdr>
    </w:div>
    <w:div w:id="1019814802">
      <w:bodyDiv w:val="1"/>
      <w:marLeft w:val="0"/>
      <w:marRight w:val="0"/>
      <w:marTop w:val="0"/>
      <w:marBottom w:val="0"/>
      <w:divBdr>
        <w:top w:val="none" w:sz="0" w:space="0" w:color="auto"/>
        <w:left w:val="none" w:sz="0" w:space="0" w:color="auto"/>
        <w:bottom w:val="none" w:sz="0" w:space="0" w:color="auto"/>
        <w:right w:val="none" w:sz="0" w:space="0" w:color="auto"/>
      </w:divBdr>
    </w:div>
    <w:div w:id="1050418646">
      <w:bodyDiv w:val="1"/>
      <w:marLeft w:val="0"/>
      <w:marRight w:val="0"/>
      <w:marTop w:val="0"/>
      <w:marBottom w:val="0"/>
      <w:divBdr>
        <w:top w:val="none" w:sz="0" w:space="0" w:color="auto"/>
        <w:left w:val="none" w:sz="0" w:space="0" w:color="auto"/>
        <w:bottom w:val="none" w:sz="0" w:space="0" w:color="auto"/>
        <w:right w:val="none" w:sz="0" w:space="0" w:color="auto"/>
      </w:divBdr>
    </w:div>
    <w:div w:id="1055785249">
      <w:bodyDiv w:val="1"/>
      <w:marLeft w:val="0"/>
      <w:marRight w:val="0"/>
      <w:marTop w:val="0"/>
      <w:marBottom w:val="0"/>
      <w:divBdr>
        <w:top w:val="none" w:sz="0" w:space="0" w:color="auto"/>
        <w:left w:val="none" w:sz="0" w:space="0" w:color="auto"/>
        <w:bottom w:val="none" w:sz="0" w:space="0" w:color="auto"/>
        <w:right w:val="none" w:sz="0" w:space="0" w:color="auto"/>
      </w:divBdr>
    </w:div>
    <w:div w:id="1082526716">
      <w:bodyDiv w:val="1"/>
      <w:marLeft w:val="0"/>
      <w:marRight w:val="0"/>
      <w:marTop w:val="0"/>
      <w:marBottom w:val="0"/>
      <w:divBdr>
        <w:top w:val="none" w:sz="0" w:space="0" w:color="auto"/>
        <w:left w:val="none" w:sz="0" w:space="0" w:color="auto"/>
        <w:bottom w:val="none" w:sz="0" w:space="0" w:color="auto"/>
        <w:right w:val="none" w:sz="0" w:space="0" w:color="auto"/>
      </w:divBdr>
    </w:div>
    <w:div w:id="1083338250">
      <w:bodyDiv w:val="1"/>
      <w:marLeft w:val="0"/>
      <w:marRight w:val="0"/>
      <w:marTop w:val="0"/>
      <w:marBottom w:val="0"/>
      <w:divBdr>
        <w:top w:val="none" w:sz="0" w:space="0" w:color="auto"/>
        <w:left w:val="none" w:sz="0" w:space="0" w:color="auto"/>
        <w:bottom w:val="none" w:sz="0" w:space="0" w:color="auto"/>
        <w:right w:val="none" w:sz="0" w:space="0" w:color="auto"/>
      </w:divBdr>
    </w:div>
    <w:div w:id="1085885243">
      <w:bodyDiv w:val="1"/>
      <w:marLeft w:val="0"/>
      <w:marRight w:val="0"/>
      <w:marTop w:val="0"/>
      <w:marBottom w:val="0"/>
      <w:divBdr>
        <w:top w:val="none" w:sz="0" w:space="0" w:color="auto"/>
        <w:left w:val="none" w:sz="0" w:space="0" w:color="auto"/>
        <w:bottom w:val="none" w:sz="0" w:space="0" w:color="auto"/>
        <w:right w:val="none" w:sz="0" w:space="0" w:color="auto"/>
      </w:divBdr>
    </w:div>
    <w:div w:id="1089545886">
      <w:bodyDiv w:val="1"/>
      <w:marLeft w:val="0"/>
      <w:marRight w:val="0"/>
      <w:marTop w:val="0"/>
      <w:marBottom w:val="0"/>
      <w:divBdr>
        <w:top w:val="none" w:sz="0" w:space="0" w:color="auto"/>
        <w:left w:val="none" w:sz="0" w:space="0" w:color="auto"/>
        <w:bottom w:val="none" w:sz="0" w:space="0" w:color="auto"/>
        <w:right w:val="none" w:sz="0" w:space="0" w:color="auto"/>
      </w:divBdr>
    </w:div>
    <w:div w:id="1179583065">
      <w:bodyDiv w:val="1"/>
      <w:marLeft w:val="0"/>
      <w:marRight w:val="0"/>
      <w:marTop w:val="0"/>
      <w:marBottom w:val="0"/>
      <w:divBdr>
        <w:top w:val="none" w:sz="0" w:space="0" w:color="auto"/>
        <w:left w:val="none" w:sz="0" w:space="0" w:color="auto"/>
        <w:bottom w:val="none" w:sz="0" w:space="0" w:color="auto"/>
        <w:right w:val="none" w:sz="0" w:space="0" w:color="auto"/>
      </w:divBdr>
    </w:div>
    <w:div w:id="1189487985">
      <w:bodyDiv w:val="1"/>
      <w:marLeft w:val="0"/>
      <w:marRight w:val="0"/>
      <w:marTop w:val="0"/>
      <w:marBottom w:val="0"/>
      <w:divBdr>
        <w:top w:val="none" w:sz="0" w:space="0" w:color="auto"/>
        <w:left w:val="none" w:sz="0" w:space="0" w:color="auto"/>
        <w:bottom w:val="none" w:sz="0" w:space="0" w:color="auto"/>
        <w:right w:val="none" w:sz="0" w:space="0" w:color="auto"/>
      </w:divBdr>
    </w:div>
    <w:div w:id="1192379115">
      <w:bodyDiv w:val="1"/>
      <w:marLeft w:val="0"/>
      <w:marRight w:val="0"/>
      <w:marTop w:val="0"/>
      <w:marBottom w:val="0"/>
      <w:divBdr>
        <w:top w:val="none" w:sz="0" w:space="0" w:color="auto"/>
        <w:left w:val="none" w:sz="0" w:space="0" w:color="auto"/>
        <w:bottom w:val="none" w:sz="0" w:space="0" w:color="auto"/>
        <w:right w:val="none" w:sz="0" w:space="0" w:color="auto"/>
      </w:divBdr>
    </w:div>
    <w:div w:id="1202596536">
      <w:bodyDiv w:val="1"/>
      <w:marLeft w:val="0"/>
      <w:marRight w:val="0"/>
      <w:marTop w:val="0"/>
      <w:marBottom w:val="0"/>
      <w:divBdr>
        <w:top w:val="none" w:sz="0" w:space="0" w:color="auto"/>
        <w:left w:val="none" w:sz="0" w:space="0" w:color="auto"/>
        <w:bottom w:val="none" w:sz="0" w:space="0" w:color="auto"/>
        <w:right w:val="none" w:sz="0" w:space="0" w:color="auto"/>
      </w:divBdr>
    </w:div>
    <w:div w:id="1249801549">
      <w:bodyDiv w:val="1"/>
      <w:marLeft w:val="0"/>
      <w:marRight w:val="0"/>
      <w:marTop w:val="0"/>
      <w:marBottom w:val="0"/>
      <w:divBdr>
        <w:top w:val="none" w:sz="0" w:space="0" w:color="auto"/>
        <w:left w:val="none" w:sz="0" w:space="0" w:color="auto"/>
        <w:bottom w:val="none" w:sz="0" w:space="0" w:color="auto"/>
        <w:right w:val="none" w:sz="0" w:space="0" w:color="auto"/>
      </w:divBdr>
    </w:div>
    <w:div w:id="1267343261">
      <w:bodyDiv w:val="1"/>
      <w:marLeft w:val="0"/>
      <w:marRight w:val="0"/>
      <w:marTop w:val="0"/>
      <w:marBottom w:val="0"/>
      <w:divBdr>
        <w:top w:val="none" w:sz="0" w:space="0" w:color="auto"/>
        <w:left w:val="none" w:sz="0" w:space="0" w:color="auto"/>
        <w:bottom w:val="none" w:sz="0" w:space="0" w:color="auto"/>
        <w:right w:val="none" w:sz="0" w:space="0" w:color="auto"/>
      </w:divBdr>
    </w:div>
    <w:div w:id="1308700919">
      <w:bodyDiv w:val="1"/>
      <w:marLeft w:val="0"/>
      <w:marRight w:val="0"/>
      <w:marTop w:val="0"/>
      <w:marBottom w:val="0"/>
      <w:divBdr>
        <w:top w:val="none" w:sz="0" w:space="0" w:color="auto"/>
        <w:left w:val="none" w:sz="0" w:space="0" w:color="auto"/>
        <w:bottom w:val="none" w:sz="0" w:space="0" w:color="auto"/>
        <w:right w:val="none" w:sz="0" w:space="0" w:color="auto"/>
      </w:divBdr>
    </w:div>
    <w:div w:id="1385105968">
      <w:bodyDiv w:val="1"/>
      <w:marLeft w:val="0"/>
      <w:marRight w:val="0"/>
      <w:marTop w:val="0"/>
      <w:marBottom w:val="0"/>
      <w:divBdr>
        <w:top w:val="none" w:sz="0" w:space="0" w:color="auto"/>
        <w:left w:val="none" w:sz="0" w:space="0" w:color="auto"/>
        <w:bottom w:val="none" w:sz="0" w:space="0" w:color="auto"/>
        <w:right w:val="none" w:sz="0" w:space="0" w:color="auto"/>
      </w:divBdr>
    </w:div>
    <w:div w:id="1401751026">
      <w:bodyDiv w:val="1"/>
      <w:marLeft w:val="0"/>
      <w:marRight w:val="0"/>
      <w:marTop w:val="0"/>
      <w:marBottom w:val="0"/>
      <w:divBdr>
        <w:top w:val="none" w:sz="0" w:space="0" w:color="auto"/>
        <w:left w:val="none" w:sz="0" w:space="0" w:color="auto"/>
        <w:bottom w:val="none" w:sz="0" w:space="0" w:color="auto"/>
        <w:right w:val="none" w:sz="0" w:space="0" w:color="auto"/>
      </w:divBdr>
    </w:div>
    <w:div w:id="1492601151">
      <w:bodyDiv w:val="1"/>
      <w:marLeft w:val="0"/>
      <w:marRight w:val="0"/>
      <w:marTop w:val="0"/>
      <w:marBottom w:val="0"/>
      <w:divBdr>
        <w:top w:val="none" w:sz="0" w:space="0" w:color="auto"/>
        <w:left w:val="none" w:sz="0" w:space="0" w:color="auto"/>
        <w:bottom w:val="none" w:sz="0" w:space="0" w:color="auto"/>
        <w:right w:val="none" w:sz="0" w:space="0" w:color="auto"/>
      </w:divBdr>
    </w:div>
    <w:div w:id="1516309320">
      <w:bodyDiv w:val="1"/>
      <w:marLeft w:val="0"/>
      <w:marRight w:val="0"/>
      <w:marTop w:val="0"/>
      <w:marBottom w:val="0"/>
      <w:divBdr>
        <w:top w:val="none" w:sz="0" w:space="0" w:color="auto"/>
        <w:left w:val="none" w:sz="0" w:space="0" w:color="auto"/>
        <w:bottom w:val="none" w:sz="0" w:space="0" w:color="auto"/>
        <w:right w:val="none" w:sz="0" w:space="0" w:color="auto"/>
      </w:divBdr>
    </w:div>
    <w:div w:id="1520466918">
      <w:bodyDiv w:val="1"/>
      <w:marLeft w:val="0"/>
      <w:marRight w:val="0"/>
      <w:marTop w:val="0"/>
      <w:marBottom w:val="0"/>
      <w:divBdr>
        <w:top w:val="none" w:sz="0" w:space="0" w:color="auto"/>
        <w:left w:val="none" w:sz="0" w:space="0" w:color="auto"/>
        <w:bottom w:val="none" w:sz="0" w:space="0" w:color="auto"/>
        <w:right w:val="none" w:sz="0" w:space="0" w:color="auto"/>
      </w:divBdr>
    </w:div>
    <w:div w:id="1555700125">
      <w:bodyDiv w:val="1"/>
      <w:marLeft w:val="0"/>
      <w:marRight w:val="0"/>
      <w:marTop w:val="0"/>
      <w:marBottom w:val="0"/>
      <w:divBdr>
        <w:top w:val="none" w:sz="0" w:space="0" w:color="auto"/>
        <w:left w:val="none" w:sz="0" w:space="0" w:color="auto"/>
        <w:bottom w:val="none" w:sz="0" w:space="0" w:color="auto"/>
        <w:right w:val="none" w:sz="0" w:space="0" w:color="auto"/>
      </w:divBdr>
    </w:div>
    <w:div w:id="1633248301">
      <w:bodyDiv w:val="1"/>
      <w:marLeft w:val="0"/>
      <w:marRight w:val="0"/>
      <w:marTop w:val="0"/>
      <w:marBottom w:val="0"/>
      <w:divBdr>
        <w:top w:val="none" w:sz="0" w:space="0" w:color="auto"/>
        <w:left w:val="none" w:sz="0" w:space="0" w:color="auto"/>
        <w:bottom w:val="none" w:sz="0" w:space="0" w:color="auto"/>
        <w:right w:val="none" w:sz="0" w:space="0" w:color="auto"/>
      </w:divBdr>
    </w:div>
    <w:div w:id="1650091616">
      <w:bodyDiv w:val="1"/>
      <w:marLeft w:val="0"/>
      <w:marRight w:val="0"/>
      <w:marTop w:val="0"/>
      <w:marBottom w:val="0"/>
      <w:divBdr>
        <w:top w:val="none" w:sz="0" w:space="0" w:color="auto"/>
        <w:left w:val="none" w:sz="0" w:space="0" w:color="auto"/>
        <w:bottom w:val="none" w:sz="0" w:space="0" w:color="auto"/>
        <w:right w:val="none" w:sz="0" w:space="0" w:color="auto"/>
      </w:divBdr>
    </w:div>
    <w:div w:id="1733263328">
      <w:bodyDiv w:val="1"/>
      <w:marLeft w:val="0"/>
      <w:marRight w:val="0"/>
      <w:marTop w:val="0"/>
      <w:marBottom w:val="0"/>
      <w:divBdr>
        <w:top w:val="none" w:sz="0" w:space="0" w:color="auto"/>
        <w:left w:val="none" w:sz="0" w:space="0" w:color="auto"/>
        <w:bottom w:val="none" w:sz="0" w:space="0" w:color="auto"/>
        <w:right w:val="none" w:sz="0" w:space="0" w:color="auto"/>
      </w:divBdr>
    </w:div>
    <w:div w:id="1736705394">
      <w:bodyDiv w:val="1"/>
      <w:marLeft w:val="0"/>
      <w:marRight w:val="0"/>
      <w:marTop w:val="0"/>
      <w:marBottom w:val="0"/>
      <w:divBdr>
        <w:top w:val="none" w:sz="0" w:space="0" w:color="auto"/>
        <w:left w:val="none" w:sz="0" w:space="0" w:color="auto"/>
        <w:bottom w:val="none" w:sz="0" w:space="0" w:color="auto"/>
        <w:right w:val="none" w:sz="0" w:space="0" w:color="auto"/>
      </w:divBdr>
    </w:div>
    <w:div w:id="1739785326">
      <w:bodyDiv w:val="1"/>
      <w:marLeft w:val="0"/>
      <w:marRight w:val="0"/>
      <w:marTop w:val="0"/>
      <w:marBottom w:val="0"/>
      <w:divBdr>
        <w:top w:val="none" w:sz="0" w:space="0" w:color="auto"/>
        <w:left w:val="none" w:sz="0" w:space="0" w:color="auto"/>
        <w:bottom w:val="none" w:sz="0" w:space="0" w:color="auto"/>
        <w:right w:val="none" w:sz="0" w:space="0" w:color="auto"/>
      </w:divBdr>
    </w:div>
    <w:div w:id="1754548958">
      <w:bodyDiv w:val="1"/>
      <w:marLeft w:val="0"/>
      <w:marRight w:val="0"/>
      <w:marTop w:val="0"/>
      <w:marBottom w:val="0"/>
      <w:divBdr>
        <w:top w:val="none" w:sz="0" w:space="0" w:color="auto"/>
        <w:left w:val="none" w:sz="0" w:space="0" w:color="auto"/>
        <w:bottom w:val="none" w:sz="0" w:space="0" w:color="auto"/>
        <w:right w:val="none" w:sz="0" w:space="0" w:color="auto"/>
      </w:divBdr>
    </w:div>
    <w:div w:id="1759406499">
      <w:bodyDiv w:val="1"/>
      <w:marLeft w:val="0"/>
      <w:marRight w:val="0"/>
      <w:marTop w:val="0"/>
      <w:marBottom w:val="0"/>
      <w:divBdr>
        <w:top w:val="none" w:sz="0" w:space="0" w:color="auto"/>
        <w:left w:val="none" w:sz="0" w:space="0" w:color="auto"/>
        <w:bottom w:val="none" w:sz="0" w:space="0" w:color="auto"/>
        <w:right w:val="none" w:sz="0" w:space="0" w:color="auto"/>
      </w:divBdr>
    </w:div>
    <w:div w:id="1761947329">
      <w:bodyDiv w:val="1"/>
      <w:marLeft w:val="0"/>
      <w:marRight w:val="0"/>
      <w:marTop w:val="0"/>
      <w:marBottom w:val="0"/>
      <w:divBdr>
        <w:top w:val="none" w:sz="0" w:space="0" w:color="auto"/>
        <w:left w:val="none" w:sz="0" w:space="0" w:color="auto"/>
        <w:bottom w:val="none" w:sz="0" w:space="0" w:color="auto"/>
        <w:right w:val="none" w:sz="0" w:space="0" w:color="auto"/>
      </w:divBdr>
    </w:div>
    <w:div w:id="1769235515">
      <w:bodyDiv w:val="1"/>
      <w:marLeft w:val="0"/>
      <w:marRight w:val="0"/>
      <w:marTop w:val="0"/>
      <w:marBottom w:val="0"/>
      <w:divBdr>
        <w:top w:val="none" w:sz="0" w:space="0" w:color="auto"/>
        <w:left w:val="none" w:sz="0" w:space="0" w:color="auto"/>
        <w:bottom w:val="none" w:sz="0" w:space="0" w:color="auto"/>
        <w:right w:val="none" w:sz="0" w:space="0" w:color="auto"/>
      </w:divBdr>
    </w:div>
    <w:div w:id="1781561858">
      <w:bodyDiv w:val="1"/>
      <w:marLeft w:val="0"/>
      <w:marRight w:val="0"/>
      <w:marTop w:val="0"/>
      <w:marBottom w:val="0"/>
      <w:divBdr>
        <w:top w:val="none" w:sz="0" w:space="0" w:color="auto"/>
        <w:left w:val="none" w:sz="0" w:space="0" w:color="auto"/>
        <w:bottom w:val="none" w:sz="0" w:space="0" w:color="auto"/>
        <w:right w:val="none" w:sz="0" w:space="0" w:color="auto"/>
      </w:divBdr>
    </w:div>
    <w:div w:id="1794247838">
      <w:bodyDiv w:val="1"/>
      <w:marLeft w:val="0"/>
      <w:marRight w:val="0"/>
      <w:marTop w:val="0"/>
      <w:marBottom w:val="0"/>
      <w:divBdr>
        <w:top w:val="none" w:sz="0" w:space="0" w:color="auto"/>
        <w:left w:val="none" w:sz="0" w:space="0" w:color="auto"/>
        <w:bottom w:val="none" w:sz="0" w:space="0" w:color="auto"/>
        <w:right w:val="none" w:sz="0" w:space="0" w:color="auto"/>
      </w:divBdr>
    </w:div>
    <w:div w:id="1800033659">
      <w:bodyDiv w:val="1"/>
      <w:marLeft w:val="0"/>
      <w:marRight w:val="0"/>
      <w:marTop w:val="0"/>
      <w:marBottom w:val="0"/>
      <w:divBdr>
        <w:top w:val="none" w:sz="0" w:space="0" w:color="auto"/>
        <w:left w:val="none" w:sz="0" w:space="0" w:color="auto"/>
        <w:bottom w:val="none" w:sz="0" w:space="0" w:color="auto"/>
        <w:right w:val="none" w:sz="0" w:space="0" w:color="auto"/>
      </w:divBdr>
    </w:div>
    <w:div w:id="1825119131">
      <w:bodyDiv w:val="1"/>
      <w:marLeft w:val="0"/>
      <w:marRight w:val="0"/>
      <w:marTop w:val="0"/>
      <w:marBottom w:val="0"/>
      <w:divBdr>
        <w:top w:val="none" w:sz="0" w:space="0" w:color="auto"/>
        <w:left w:val="none" w:sz="0" w:space="0" w:color="auto"/>
        <w:bottom w:val="none" w:sz="0" w:space="0" w:color="auto"/>
        <w:right w:val="none" w:sz="0" w:space="0" w:color="auto"/>
      </w:divBdr>
    </w:div>
    <w:div w:id="1843275454">
      <w:bodyDiv w:val="1"/>
      <w:marLeft w:val="0"/>
      <w:marRight w:val="0"/>
      <w:marTop w:val="0"/>
      <w:marBottom w:val="0"/>
      <w:divBdr>
        <w:top w:val="none" w:sz="0" w:space="0" w:color="auto"/>
        <w:left w:val="none" w:sz="0" w:space="0" w:color="auto"/>
        <w:bottom w:val="none" w:sz="0" w:space="0" w:color="auto"/>
        <w:right w:val="none" w:sz="0" w:space="0" w:color="auto"/>
      </w:divBdr>
    </w:div>
    <w:div w:id="1844081314">
      <w:bodyDiv w:val="1"/>
      <w:marLeft w:val="0"/>
      <w:marRight w:val="0"/>
      <w:marTop w:val="0"/>
      <w:marBottom w:val="0"/>
      <w:divBdr>
        <w:top w:val="none" w:sz="0" w:space="0" w:color="auto"/>
        <w:left w:val="none" w:sz="0" w:space="0" w:color="auto"/>
        <w:bottom w:val="none" w:sz="0" w:space="0" w:color="auto"/>
        <w:right w:val="none" w:sz="0" w:space="0" w:color="auto"/>
      </w:divBdr>
    </w:div>
    <w:div w:id="1859470174">
      <w:bodyDiv w:val="1"/>
      <w:marLeft w:val="0"/>
      <w:marRight w:val="0"/>
      <w:marTop w:val="0"/>
      <w:marBottom w:val="0"/>
      <w:divBdr>
        <w:top w:val="none" w:sz="0" w:space="0" w:color="auto"/>
        <w:left w:val="none" w:sz="0" w:space="0" w:color="auto"/>
        <w:bottom w:val="none" w:sz="0" w:space="0" w:color="auto"/>
        <w:right w:val="none" w:sz="0" w:space="0" w:color="auto"/>
      </w:divBdr>
    </w:div>
    <w:div w:id="1871144166">
      <w:bodyDiv w:val="1"/>
      <w:marLeft w:val="0"/>
      <w:marRight w:val="0"/>
      <w:marTop w:val="0"/>
      <w:marBottom w:val="0"/>
      <w:divBdr>
        <w:top w:val="none" w:sz="0" w:space="0" w:color="auto"/>
        <w:left w:val="none" w:sz="0" w:space="0" w:color="auto"/>
        <w:bottom w:val="none" w:sz="0" w:space="0" w:color="auto"/>
        <w:right w:val="none" w:sz="0" w:space="0" w:color="auto"/>
      </w:divBdr>
    </w:div>
    <w:div w:id="1914780809">
      <w:bodyDiv w:val="1"/>
      <w:marLeft w:val="0"/>
      <w:marRight w:val="0"/>
      <w:marTop w:val="0"/>
      <w:marBottom w:val="0"/>
      <w:divBdr>
        <w:top w:val="none" w:sz="0" w:space="0" w:color="auto"/>
        <w:left w:val="none" w:sz="0" w:space="0" w:color="auto"/>
        <w:bottom w:val="none" w:sz="0" w:space="0" w:color="auto"/>
        <w:right w:val="none" w:sz="0" w:space="0" w:color="auto"/>
      </w:divBdr>
    </w:div>
    <w:div w:id="1929190078">
      <w:bodyDiv w:val="1"/>
      <w:marLeft w:val="0"/>
      <w:marRight w:val="0"/>
      <w:marTop w:val="0"/>
      <w:marBottom w:val="0"/>
      <w:divBdr>
        <w:top w:val="none" w:sz="0" w:space="0" w:color="auto"/>
        <w:left w:val="none" w:sz="0" w:space="0" w:color="auto"/>
        <w:bottom w:val="none" w:sz="0" w:space="0" w:color="auto"/>
        <w:right w:val="none" w:sz="0" w:space="0" w:color="auto"/>
      </w:divBdr>
    </w:div>
    <w:div w:id="1932079217">
      <w:bodyDiv w:val="1"/>
      <w:marLeft w:val="0"/>
      <w:marRight w:val="0"/>
      <w:marTop w:val="0"/>
      <w:marBottom w:val="0"/>
      <w:divBdr>
        <w:top w:val="none" w:sz="0" w:space="0" w:color="auto"/>
        <w:left w:val="none" w:sz="0" w:space="0" w:color="auto"/>
        <w:bottom w:val="none" w:sz="0" w:space="0" w:color="auto"/>
        <w:right w:val="none" w:sz="0" w:space="0" w:color="auto"/>
      </w:divBdr>
    </w:div>
    <w:div w:id="1935699997">
      <w:bodyDiv w:val="1"/>
      <w:marLeft w:val="0"/>
      <w:marRight w:val="0"/>
      <w:marTop w:val="0"/>
      <w:marBottom w:val="0"/>
      <w:divBdr>
        <w:top w:val="none" w:sz="0" w:space="0" w:color="auto"/>
        <w:left w:val="none" w:sz="0" w:space="0" w:color="auto"/>
        <w:bottom w:val="none" w:sz="0" w:space="0" w:color="auto"/>
        <w:right w:val="none" w:sz="0" w:space="0" w:color="auto"/>
      </w:divBdr>
    </w:div>
    <w:div w:id="1960064903">
      <w:bodyDiv w:val="1"/>
      <w:marLeft w:val="0"/>
      <w:marRight w:val="0"/>
      <w:marTop w:val="0"/>
      <w:marBottom w:val="0"/>
      <w:divBdr>
        <w:top w:val="none" w:sz="0" w:space="0" w:color="auto"/>
        <w:left w:val="none" w:sz="0" w:space="0" w:color="auto"/>
        <w:bottom w:val="none" w:sz="0" w:space="0" w:color="auto"/>
        <w:right w:val="none" w:sz="0" w:space="0" w:color="auto"/>
      </w:divBdr>
    </w:div>
    <w:div w:id="1966890349">
      <w:bodyDiv w:val="1"/>
      <w:marLeft w:val="0"/>
      <w:marRight w:val="0"/>
      <w:marTop w:val="0"/>
      <w:marBottom w:val="0"/>
      <w:divBdr>
        <w:top w:val="none" w:sz="0" w:space="0" w:color="auto"/>
        <w:left w:val="none" w:sz="0" w:space="0" w:color="auto"/>
        <w:bottom w:val="none" w:sz="0" w:space="0" w:color="auto"/>
        <w:right w:val="none" w:sz="0" w:space="0" w:color="auto"/>
      </w:divBdr>
    </w:div>
    <w:div w:id="1967469533">
      <w:bodyDiv w:val="1"/>
      <w:marLeft w:val="0"/>
      <w:marRight w:val="0"/>
      <w:marTop w:val="0"/>
      <w:marBottom w:val="0"/>
      <w:divBdr>
        <w:top w:val="none" w:sz="0" w:space="0" w:color="auto"/>
        <w:left w:val="none" w:sz="0" w:space="0" w:color="auto"/>
        <w:bottom w:val="none" w:sz="0" w:space="0" w:color="auto"/>
        <w:right w:val="none" w:sz="0" w:space="0" w:color="auto"/>
      </w:divBdr>
    </w:div>
    <w:div w:id="2063864836">
      <w:bodyDiv w:val="1"/>
      <w:marLeft w:val="0"/>
      <w:marRight w:val="0"/>
      <w:marTop w:val="0"/>
      <w:marBottom w:val="0"/>
      <w:divBdr>
        <w:top w:val="none" w:sz="0" w:space="0" w:color="auto"/>
        <w:left w:val="none" w:sz="0" w:space="0" w:color="auto"/>
        <w:bottom w:val="none" w:sz="0" w:space="0" w:color="auto"/>
        <w:right w:val="none" w:sz="0" w:space="0" w:color="auto"/>
      </w:divBdr>
    </w:div>
    <w:div w:id="2096856974">
      <w:bodyDiv w:val="1"/>
      <w:marLeft w:val="0"/>
      <w:marRight w:val="0"/>
      <w:marTop w:val="0"/>
      <w:marBottom w:val="0"/>
      <w:divBdr>
        <w:top w:val="none" w:sz="0" w:space="0" w:color="auto"/>
        <w:left w:val="none" w:sz="0" w:space="0" w:color="auto"/>
        <w:bottom w:val="none" w:sz="0" w:space="0" w:color="auto"/>
        <w:right w:val="none" w:sz="0" w:space="0" w:color="auto"/>
      </w:divBdr>
    </w:div>
    <w:div w:id="2126774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https://www.python.org/downloads/" TargetMode="External"/><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yperlink" Target="https://www.jetbrains.com/pycharm/download/" TargetMode="External"/><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hyperlink" Target="https://www.python.org/ftp/python/3.8.2/python-3.8.2-amd64.exe" TargetMode="External"/><Relationship Id="rId23" Type="http://schemas.openxmlformats.org/officeDocument/2006/relationships/image" Target="media/image14.png"/><Relationship Id="rId28" Type="http://schemas.openxmlformats.org/officeDocument/2006/relationships/package" Target="embeddings/Microsoft_Visio___.vsdx"/><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gi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07</TotalTime>
  <Pages>49</Pages>
  <Words>5339</Words>
  <Characters>30437</Characters>
  <Application>Microsoft Office Word</Application>
  <DocSecurity>0</DocSecurity>
  <Lines>253</Lines>
  <Paragraphs>71</Paragraphs>
  <ScaleCrop>false</ScaleCrop>
  <Company/>
  <LinksUpToDate>false</LinksUpToDate>
  <CharactersWithSpaces>3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45538537@qq.com</dc:creator>
  <cp:keywords/>
  <dc:description/>
  <cp:lastModifiedBy>345538537@qq.com</cp:lastModifiedBy>
  <cp:revision>254</cp:revision>
  <dcterms:created xsi:type="dcterms:W3CDTF">2020-04-22T04:07:00Z</dcterms:created>
  <dcterms:modified xsi:type="dcterms:W3CDTF">2020-05-01T01:48:00Z</dcterms:modified>
</cp:coreProperties>
</file>